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proofErr w:type="spellStart"/>
      <w:r w:rsidRPr="00BB65FD">
        <w:rPr>
          <w:szCs w:val="28"/>
        </w:rPr>
        <w:t>Минобрнауки</w:t>
      </w:r>
      <w:proofErr w:type="spellEnd"/>
      <w:r w:rsidRPr="00BB65FD">
        <w:rPr>
          <w:szCs w:val="28"/>
        </w:rPr>
        <w:t xml:space="preserve">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F457A1">
        <w:tc>
          <w:tcPr>
            <w:tcW w:w="677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800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F457A1">
        <w:tc>
          <w:tcPr>
            <w:tcW w:w="677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800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F457A1">
        <w:tc>
          <w:tcPr>
            <w:tcW w:w="677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800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F457A1">
        <w:tc>
          <w:tcPr>
            <w:tcW w:w="677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800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555C36C5" w14:textId="3F793267" w:rsidR="00F457A1" w:rsidRDefault="00F457A1" w:rsidP="009843B1">
      <w:pPr>
        <w:tabs>
          <w:tab w:val="left" w:pos="284"/>
        </w:tabs>
        <w:ind w:firstLine="426"/>
      </w:pP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6ED7DCCC" w14:textId="53F0F49F" w:rsidR="00ED4C34" w:rsidRDefault="00ED4C34" w:rsidP="009843B1">
      <w:pPr>
        <w:tabs>
          <w:tab w:val="left" w:pos="284"/>
        </w:tabs>
        <w:ind w:firstLine="426"/>
      </w:pPr>
    </w:p>
    <w:sdt>
      <w:sdtPr>
        <w:id w:val="-1479525972"/>
        <w:docPartObj>
          <w:docPartGallery w:val="Table of Contents"/>
          <w:docPartUnique/>
        </w:docPartObj>
      </w:sdtPr>
      <w:sdtEndPr>
        <w:rPr>
          <w:rFonts w:ascii="Times New Roman" w:eastAsia="Calibri" w:hAnsi="Times New Roman" w:cs="Times New Roman"/>
          <w:b/>
          <w:bCs/>
          <w:color w:val="auto"/>
          <w:sz w:val="28"/>
          <w:szCs w:val="22"/>
          <w:lang w:eastAsia="en-US"/>
        </w:rPr>
      </w:sdtEndPr>
      <w:sdtContent>
        <w:p w14:paraId="49914AF0" w14:textId="1FD597D8" w:rsidR="00B82DA1" w:rsidRPr="00B82DA1" w:rsidRDefault="00B82DA1" w:rsidP="00B82DA1">
          <w:pPr>
            <w:pStyle w:val="a8"/>
            <w:jc w:val="center"/>
            <w:rPr>
              <w:rFonts w:ascii="Times New Roman" w:hAnsi="Times New Roman" w:cs="Times New Roman"/>
              <w:b/>
              <w:color w:val="auto"/>
              <w:sz w:val="36"/>
            </w:rPr>
          </w:pPr>
          <w:r>
            <w:rPr>
              <w:rFonts w:ascii="Times New Roman" w:hAnsi="Times New Roman" w:cs="Times New Roman"/>
              <w:b/>
              <w:color w:val="auto"/>
              <w:sz w:val="36"/>
            </w:rPr>
            <w:t>СОДЕРЖАНИЕ</w:t>
          </w:r>
        </w:p>
        <w:p w14:paraId="62A14EB3" w14:textId="5D939C0A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r w:rsidRPr="00B82DA1">
            <w:rPr>
              <w:rFonts w:ascii="Times New Roman" w:hAnsi="Times New Roman"/>
              <w:szCs w:val="28"/>
            </w:rPr>
            <w:fldChar w:fldCharType="begin"/>
          </w:r>
          <w:r w:rsidRPr="00B82DA1">
            <w:rPr>
              <w:rFonts w:ascii="Times New Roman" w:hAnsi="Times New Roman"/>
              <w:szCs w:val="28"/>
            </w:rPr>
            <w:instrText xml:space="preserve"> TOC \o "1-3" \h \z \u </w:instrText>
          </w:r>
          <w:r w:rsidRPr="00B82DA1">
            <w:rPr>
              <w:rFonts w:ascii="Times New Roman" w:hAnsi="Times New Roman"/>
              <w:szCs w:val="28"/>
            </w:rPr>
            <w:fldChar w:fldCharType="separate"/>
          </w:r>
          <w:hyperlink w:anchor="_Toc73469208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ВВЕДЕНИЕ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08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3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61551B11" w14:textId="37E58156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hyperlink w:anchor="_Toc73469209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1 Аналитический обзор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09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4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18FC468D" w14:textId="51B194BA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0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0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4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212B4DDD" w14:textId="7D546B4C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1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1.2 Общая характеристика и особенности интегрирования водяного знака в изображение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1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7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1556EB6F" w14:textId="5BC21B86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2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1.3 Обзор и обоснование выбора инструментальных средств разработки приложения для интегрирования водяного знака в изображение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2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8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4292B420" w14:textId="3B22D151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hyperlink w:anchor="_Toc73469213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2 Цель и задачи курсового проекта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13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10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11150F50" w14:textId="59A691FC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hyperlink w:anchor="_Toc73469214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3 Технологическая часть.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14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11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6FF921D0" w14:textId="64DFB21D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5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1 Формализованное описание процесса интегрирования водяного знака в изображение как объекта обработки и информации.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5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1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439319C7" w14:textId="19E90F1C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6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2 Постановка задачи обработки информации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6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1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7D50D2D0" w14:textId="3764E5E7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7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3 Разработка функциональной структуры приложения для интегрирования водяного знака в изображение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7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2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20B46881" w14:textId="7D74FD73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8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4 Разработка компонентов математического обеспечения приложения для интегрирования водяного знака в изображение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8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2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4419E8EA" w14:textId="702C430A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19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5 Разработка структуры интерфейса пользователя приложения для интегрирования водяного знака в изображение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19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5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310940DC" w14:textId="79FC5E21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20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6 Описание структур данных и алгоритмов (формат представления данных в памяти и на внешних носителях)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20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5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4B0A0852" w14:textId="608EB483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21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7 Описание структуры программы (модули, основные функции, классы и т. д.)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21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6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5AEE07CE" w14:textId="6F1256FA" w:rsidR="00B82DA1" w:rsidRPr="00B82DA1" w:rsidRDefault="00B82DA1">
          <w:pPr>
            <w:pStyle w:val="21"/>
            <w:tabs>
              <w:tab w:val="right" w:leader="dot" w:pos="9346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8"/>
              <w:lang w:eastAsia="ru-RU"/>
            </w:rPr>
          </w:pPr>
          <w:hyperlink w:anchor="_Toc73469222" w:history="1">
            <w:r w:rsidRPr="00B82DA1">
              <w:rPr>
                <w:rStyle w:val="a9"/>
                <w:rFonts w:ascii="Times New Roman" w:hAnsi="Times New Roman" w:cs="Times New Roman"/>
                <w:noProof/>
                <w:sz w:val="24"/>
                <w:szCs w:val="28"/>
              </w:rPr>
              <w:t>3.8 Тестирование программного комплекса (на примере интегрирования водяного знака в изображение)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ab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begin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instrText xml:space="preserve"> PAGEREF _Toc73469222 \h </w:instrTex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separate"/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t>17</w:t>
            </w:r>
            <w:r w:rsidRPr="00B82DA1">
              <w:rPr>
                <w:rFonts w:ascii="Times New Roman" w:hAnsi="Times New Roman" w:cs="Times New Roman"/>
                <w:noProof/>
                <w:webHidden/>
                <w:sz w:val="24"/>
                <w:szCs w:val="28"/>
              </w:rPr>
              <w:fldChar w:fldCharType="end"/>
            </w:r>
          </w:hyperlink>
        </w:p>
        <w:p w14:paraId="78AE57C1" w14:textId="1D3E16DD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hyperlink w:anchor="_Toc73469223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ХАРАКТЕРИСТИКА ПРОГРАММНОГО И АППАРАТНОГО ОБЕСПЕЧЕНИЯ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23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23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536972DC" w14:textId="34083673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hyperlink w:anchor="_Toc73469224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ВЫВОДЫ ПО РАБОТЕ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24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25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0F68438F" w14:textId="7913886E" w:rsidR="00B82DA1" w:rsidRPr="00B82DA1" w:rsidRDefault="00B82DA1">
          <w:pPr>
            <w:pStyle w:val="11"/>
            <w:tabs>
              <w:tab w:val="right" w:leader="dot" w:pos="9346"/>
            </w:tabs>
            <w:rPr>
              <w:rFonts w:ascii="Times New Roman" w:eastAsiaTheme="minorEastAsia" w:hAnsi="Times New Roman"/>
              <w:b w:val="0"/>
              <w:bCs w:val="0"/>
              <w:caps w:val="0"/>
              <w:noProof/>
              <w:szCs w:val="28"/>
              <w:lang w:eastAsia="ru-RU"/>
            </w:rPr>
          </w:pPr>
          <w:hyperlink w:anchor="_Toc73469225" w:history="1">
            <w:r w:rsidRPr="00B82DA1">
              <w:rPr>
                <w:rStyle w:val="a9"/>
                <w:rFonts w:ascii="Times New Roman" w:hAnsi="Times New Roman"/>
                <w:noProof/>
                <w:szCs w:val="28"/>
              </w:rPr>
              <w:t>СПИСОК ИСПОЛЬЗОВАННЫХ ИСТОЧНИКОВ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ab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begin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instrText xml:space="preserve"> PAGEREF _Toc73469225 \h </w:instrTex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separate"/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t>26</w:t>
            </w:r>
            <w:r w:rsidRPr="00B82DA1">
              <w:rPr>
                <w:rFonts w:ascii="Times New Roman" w:hAnsi="Times New Roman"/>
                <w:noProof/>
                <w:webHidden/>
                <w:szCs w:val="28"/>
              </w:rPr>
              <w:fldChar w:fldCharType="end"/>
            </w:r>
          </w:hyperlink>
        </w:p>
        <w:p w14:paraId="5C703C62" w14:textId="0F537E8D" w:rsidR="00BE480D" w:rsidRPr="006C5AF0" w:rsidRDefault="00B82DA1" w:rsidP="00B82DA1">
          <w:r w:rsidRPr="00B82DA1">
            <w:rPr>
              <w:sz w:val="24"/>
              <w:szCs w:val="28"/>
            </w:rPr>
            <w:fldChar w:fldCharType="end"/>
          </w:r>
        </w:p>
      </w:sdtContent>
    </w:sdt>
    <w:p w14:paraId="49B48C06" w14:textId="580444C0" w:rsidR="00004D04" w:rsidRDefault="007C06D2" w:rsidP="009843B1">
      <w:pPr>
        <w:pStyle w:val="1"/>
        <w:tabs>
          <w:tab w:val="left" w:pos="284"/>
        </w:tabs>
        <w:jc w:val="center"/>
      </w:pPr>
      <w:bookmarkStart w:id="0" w:name="_Toc73364885"/>
      <w:bookmarkStart w:id="1" w:name="_Toc73365072"/>
      <w:bookmarkStart w:id="2" w:name="_Toc73366754"/>
      <w:bookmarkStart w:id="3" w:name="_Toc73469208"/>
      <w:r>
        <w:lastRenderedPageBreak/>
        <w:t>ВВЕДЕНИЕ</w:t>
      </w:r>
      <w:bookmarkEnd w:id="0"/>
      <w:bookmarkEnd w:id="1"/>
      <w:bookmarkEnd w:id="2"/>
      <w:bookmarkEnd w:id="3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5AEE3DF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изображения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>
          <w:rPr>
            <w:rStyle w:val="a9"/>
            <w:color w:val="auto"/>
          </w:rPr>
          <w:t>1</w:t>
        </w:r>
        <w:r w:rsidR="00335ABF" w:rsidRPr="00AF021D">
          <w:rPr>
            <w:rStyle w:val="a9"/>
            <w:color w:val="auto"/>
          </w:rPr>
          <w:t>]</w:t>
        </w:r>
      </w:hyperlink>
      <w:r w:rsidR="00993538" w:rsidRPr="00993538">
        <w:t xml:space="preserve">. </w:t>
      </w:r>
    </w:p>
    <w:p w14:paraId="635965D4" w14:textId="54E2A3B3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8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2D7513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9"/>
          <w:footerReference w:type="first" r:id="rId10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08D30BB5" w:rsidR="00BE480D" w:rsidRPr="00E71B0C" w:rsidRDefault="00F4228C" w:rsidP="009843B1">
      <w:pPr>
        <w:pStyle w:val="1"/>
        <w:tabs>
          <w:tab w:val="left" w:pos="284"/>
        </w:tabs>
        <w:ind w:firstLine="426"/>
      </w:pPr>
      <w:bookmarkStart w:id="4" w:name="_Toc73364886"/>
      <w:bookmarkStart w:id="5" w:name="_Toc73365073"/>
      <w:bookmarkStart w:id="6" w:name="_Toc73366755"/>
      <w:bookmarkStart w:id="7" w:name="_Toc73469209"/>
      <w:r>
        <w:lastRenderedPageBreak/>
        <w:t>1</w:t>
      </w:r>
      <w:r w:rsidR="00BE480D">
        <w:t xml:space="preserve"> Ан</w:t>
      </w:r>
      <w:bookmarkStart w:id="8" w:name="_GoBack"/>
      <w:bookmarkEnd w:id="8"/>
      <w:r w:rsidR="00BE480D">
        <w:t>алитический обзор</w:t>
      </w:r>
      <w:bookmarkEnd w:id="4"/>
      <w:bookmarkEnd w:id="5"/>
      <w:bookmarkEnd w:id="6"/>
      <w:bookmarkEnd w:id="7"/>
    </w:p>
    <w:p w14:paraId="69CB2A13" w14:textId="5469EAD4" w:rsidR="007F6EB9" w:rsidRPr="007F6EB9" w:rsidRDefault="00F4228C" w:rsidP="009843B1">
      <w:pPr>
        <w:pStyle w:val="2"/>
        <w:tabs>
          <w:tab w:val="left" w:pos="284"/>
        </w:tabs>
        <w:ind w:firstLine="426"/>
      </w:pPr>
      <w:bookmarkStart w:id="9" w:name="_Toc73364887"/>
      <w:bookmarkStart w:id="10" w:name="_Toc73365074"/>
      <w:bookmarkStart w:id="11" w:name="_Toc73366756"/>
      <w:bookmarkStart w:id="12" w:name="_Toc73469210"/>
      <w:r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9"/>
      <w:bookmarkEnd w:id="10"/>
      <w:bookmarkEnd w:id="11"/>
      <w:bookmarkEnd w:id="12"/>
    </w:p>
    <w:p w14:paraId="10A8BAF9" w14:textId="7DD31EB7" w:rsidR="007F6EB9" w:rsidRDefault="009843B1" w:rsidP="009843B1">
      <w:pPr>
        <w:rPr>
          <w:bdr w:val="none" w:sz="0" w:space="0" w:color="auto" w:frame="1"/>
        </w:rPr>
      </w:pPr>
      <w:r>
        <w:tab/>
      </w:r>
      <w:r w:rsidR="007F6EB9">
        <w:t>Программы для интегрирования водяного знака в изображение:</w:t>
      </w:r>
    </w:p>
    <w:p w14:paraId="36C61907" w14:textId="4FF9B74F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bdr w:val="none" w:sz="0" w:space="0" w:color="auto" w:frame="1"/>
        </w:rPr>
      </w:pPr>
      <w:r w:rsidRPr="00495CA5">
        <w:rPr>
          <w:bdr w:val="none" w:sz="0" w:space="0" w:color="auto" w:frame="1"/>
          <w:lang w:val="en-US"/>
        </w:rPr>
        <w:t>FastStone Photo Resizer</w:t>
      </w:r>
      <w:r w:rsidR="00004D04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F4228C">
        <w:rPr>
          <w:bdr w:val="none" w:sz="0" w:space="0" w:color="auto" w:frame="1"/>
          <w:lang w:val="en-GB"/>
        </w:rPr>
        <w:t>3.6</w:t>
      </w:r>
    </w:p>
    <w:p w14:paraId="68BAEDAB" w14:textId="512253BD" w:rsidR="00BE480D" w:rsidRPr="00962832" w:rsidRDefault="00F4228C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E480D" w:rsidRPr="009C15DF">
        <w:br/>
      </w:r>
      <w:r w:rsidR="00BE480D">
        <w:t>Рисунок</w:t>
      </w:r>
      <w:r w:rsidR="00BE480D" w:rsidRPr="009C15DF">
        <w:t xml:space="preserve"> 1 – </w:t>
      </w:r>
      <w:r w:rsidR="00BE480D">
        <w:t>Интерфейс</w:t>
      </w:r>
      <w:r w:rsidR="00BE480D" w:rsidRPr="009C15DF">
        <w:t xml:space="preserve"> </w:t>
      </w:r>
      <w:r w:rsidR="009C15DF">
        <w:t xml:space="preserve">приложения </w:t>
      </w:r>
      <w:r w:rsidR="00BE480D" w:rsidRPr="00495CA5">
        <w:rPr>
          <w:bdr w:val="none" w:sz="0" w:space="0" w:color="auto" w:frame="1"/>
          <w:lang w:val="en-US"/>
        </w:rPr>
        <w:t>FastStone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Photo</w:t>
      </w:r>
      <w:r w:rsidR="00BE480D" w:rsidRPr="009C15DF">
        <w:rPr>
          <w:bdr w:val="none" w:sz="0" w:space="0" w:color="auto" w:frame="1"/>
        </w:rPr>
        <w:t xml:space="preserve"> </w:t>
      </w:r>
      <w:r w:rsidR="00BE480D" w:rsidRPr="00495CA5">
        <w:rPr>
          <w:bdr w:val="none" w:sz="0" w:space="0" w:color="auto" w:frame="1"/>
          <w:lang w:val="en-US"/>
        </w:rPr>
        <w:t>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0C203BA4" w14:textId="293BAAC4" w:rsidR="004658F4" w:rsidRDefault="009843B1" w:rsidP="009843B1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  <w:r w:rsidR="00AF021D" w:rsidRPr="00AF021D">
        <w:t xml:space="preserve"> </w:t>
      </w:r>
    </w:p>
    <w:p w14:paraId="5149451E" w14:textId="77777777" w:rsidR="00F4228C" w:rsidRDefault="00F4228C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02ED80E5" w14:textId="77777777" w:rsidR="00F4228C" w:rsidRPr="004E4215" w:rsidRDefault="00F4228C" w:rsidP="009843B1">
      <w:pPr>
        <w:tabs>
          <w:tab w:val="left" w:pos="284"/>
        </w:tabs>
        <w:ind w:firstLine="426"/>
        <w:rPr>
          <w:u w:val="single"/>
        </w:rPr>
      </w:pPr>
    </w:p>
    <w:p w14:paraId="64715F68" w14:textId="4B01328C" w:rsidR="00BE480D" w:rsidRPr="007C06D2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</w:pPr>
      <w:r w:rsidRPr="006C5AF0">
        <w:rPr>
          <w:bdr w:val="none" w:sz="0" w:space="0" w:color="auto" w:frame="1"/>
        </w:rPr>
        <w:lastRenderedPageBreak/>
        <w:t xml:space="preserve">Easy </w:t>
      </w:r>
      <w:proofErr w:type="spellStart"/>
      <w:r w:rsidRPr="006C5AF0">
        <w:rPr>
          <w:bdr w:val="none" w:sz="0" w:space="0" w:color="auto" w:frame="1"/>
        </w:rPr>
        <w:t>Image</w:t>
      </w:r>
      <w:proofErr w:type="spellEnd"/>
      <w:r w:rsidRPr="006C5AF0">
        <w:rPr>
          <w:bdr w:val="none" w:sz="0" w:space="0" w:color="auto" w:frame="1"/>
        </w:rPr>
        <w:t xml:space="preserve"> </w:t>
      </w:r>
      <w:proofErr w:type="spellStart"/>
      <w:r w:rsidRPr="006C5AF0">
        <w:rPr>
          <w:bdr w:val="none" w:sz="0" w:space="0" w:color="auto" w:frame="1"/>
        </w:rPr>
        <w:t>Modifier</w:t>
      </w:r>
      <w:proofErr w:type="spellEnd"/>
      <w:r w:rsidR="00EB73DA" w:rsidRPr="007C06D2">
        <w:rPr>
          <w:bdr w:val="none" w:sz="0" w:space="0" w:color="auto" w:frame="1"/>
        </w:rPr>
        <w:t xml:space="preserve"> </w:t>
      </w:r>
      <w:r w:rsidR="00EB73DA">
        <w:rPr>
          <w:bdr w:val="none" w:sz="0" w:space="0" w:color="auto" w:frame="1"/>
          <w:lang w:val="en-GB"/>
        </w:rPr>
        <w:t>v</w:t>
      </w:r>
      <w:r w:rsidR="00EB73DA" w:rsidRPr="007C06D2">
        <w:rPr>
          <w:bdr w:val="none" w:sz="0" w:space="0" w:color="auto" w:frame="1"/>
        </w:rPr>
        <w:t>4.8</w:t>
      </w:r>
    </w:p>
    <w:p w14:paraId="5D1BDF8B" w14:textId="53AB3343" w:rsidR="009C15DF" w:rsidRPr="007C06D2" w:rsidRDefault="00BE480D" w:rsidP="005A0539">
      <w:pPr>
        <w:tabs>
          <w:tab w:val="left" w:pos="284"/>
        </w:tabs>
        <w:jc w:val="center"/>
        <w:rPr>
          <w:bdr w:val="none" w:sz="0" w:space="0" w:color="auto" w:frame="1"/>
        </w:rPr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54520">
        <w:rPr>
          <w:rFonts w:ascii="Arial" w:hAnsi="Arial" w:cs="Arial"/>
          <w:color w:val="000000"/>
          <w:sz w:val="26"/>
          <w:szCs w:val="26"/>
        </w:rPr>
        <w:fldChar w:fldCharType="begin"/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54520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5452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5452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457A1">
        <w:rPr>
          <w:rFonts w:ascii="Arial" w:hAnsi="Arial" w:cs="Arial"/>
          <w:color w:val="000000"/>
          <w:sz w:val="26"/>
          <w:szCs w:val="26"/>
        </w:rPr>
        <w:fldChar w:fldCharType="begin"/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457A1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457A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457A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A3CD8">
        <w:rPr>
          <w:rFonts w:ascii="Arial" w:hAnsi="Arial" w:cs="Arial"/>
          <w:color w:val="000000"/>
          <w:sz w:val="26"/>
          <w:szCs w:val="26"/>
        </w:rPr>
        <w:fldChar w:fldCharType="begin"/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A3CD8"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A3CD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A3CD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26B16">
        <w:rPr>
          <w:rFonts w:ascii="Arial" w:hAnsi="Arial" w:cs="Arial"/>
          <w:color w:val="000000"/>
          <w:sz w:val="26"/>
          <w:szCs w:val="26"/>
        </w:rPr>
        <w:fldChar w:fldCharType="begin"/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26B16" w:rsidRPr="002261C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26B1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26B1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118D6">
        <w:rPr>
          <w:rFonts w:ascii="Arial" w:hAnsi="Arial" w:cs="Arial"/>
          <w:color w:val="000000"/>
          <w:sz w:val="26"/>
          <w:szCs w:val="26"/>
        </w:rPr>
        <w:fldChar w:fldCharType="begin"/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118D6" w:rsidRPr="0084050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118D6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118D6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76CF0">
        <w:rPr>
          <w:rFonts w:ascii="Arial" w:hAnsi="Arial" w:cs="Arial"/>
          <w:color w:val="000000"/>
          <w:sz w:val="26"/>
          <w:szCs w:val="26"/>
        </w:rPr>
        <w:fldChar w:fldCharType="begin"/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76CF0" w:rsidRPr="002309B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76CF0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76CF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FB73F3">
        <w:rPr>
          <w:rFonts w:ascii="Arial" w:hAnsi="Arial" w:cs="Arial"/>
          <w:color w:val="000000"/>
          <w:sz w:val="26"/>
          <w:szCs w:val="26"/>
        </w:rPr>
        <w:fldChar w:fldCharType="begin"/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FB73F3" w:rsidRPr="00B65CA5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FB73F3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FB73F3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C65B31">
        <w:rPr>
          <w:rFonts w:ascii="Arial" w:hAnsi="Arial" w:cs="Arial"/>
          <w:color w:val="000000"/>
          <w:sz w:val="26"/>
          <w:szCs w:val="26"/>
        </w:rPr>
        <w:fldChar w:fldCharType="begin"/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C65B31" w:rsidRPr="00C65B31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C65B31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C65B31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04D04">
        <w:rPr>
          <w:rFonts w:ascii="Arial" w:hAnsi="Arial" w:cs="Arial"/>
          <w:color w:val="000000"/>
          <w:sz w:val="26"/>
          <w:szCs w:val="26"/>
        </w:rPr>
        <w:fldChar w:fldCharType="begin"/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004D04" w:rsidRPr="00004D04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004D04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004D04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3437B">
        <w:rPr>
          <w:rFonts w:ascii="Arial" w:hAnsi="Arial" w:cs="Arial"/>
          <w:color w:val="000000"/>
          <w:sz w:val="26"/>
          <w:szCs w:val="26"/>
        </w:rPr>
        <w:fldChar w:fldCharType="begin"/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B3437B" w:rsidRPr="00B3437B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B3437B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B3437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12558">
        <w:rPr>
          <w:rFonts w:ascii="Arial" w:hAnsi="Arial" w:cs="Arial"/>
          <w:color w:val="000000"/>
          <w:sz w:val="26"/>
          <w:szCs w:val="26"/>
        </w:rPr>
        <w:fldChar w:fldCharType="begin"/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D12558" w:rsidRPr="00D12558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D125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D125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66184A">
        <w:rPr>
          <w:rFonts w:ascii="Arial" w:hAnsi="Arial" w:cs="Arial"/>
          <w:color w:val="000000"/>
          <w:sz w:val="26"/>
          <w:szCs w:val="26"/>
        </w:rPr>
        <w:fldChar w:fldCharType="begin"/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66184A" w:rsidRPr="0066184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66184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66184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50D3D">
        <w:rPr>
          <w:rFonts w:ascii="Arial" w:hAnsi="Arial" w:cs="Arial"/>
          <w:color w:val="000000"/>
          <w:sz w:val="26"/>
          <w:szCs w:val="26"/>
        </w:rPr>
        <w:fldChar w:fldCharType="begin"/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50D3D" w:rsidRPr="00450D3D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50D3D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50D3D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1B7C6A">
        <w:rPr>
          <w:rFonts w:ascii="Arial" w:hAnsi="Arial" w:cs="Arial"/>
          <w:color w:val="000000"/>
          <w:sz w:val="26"/>
          <w:szCs w:val="26"/>
        </w:rPr>
        <w:fldChar w:fldCharType="begin"/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1B7C6A" w:rsidRPr="001B7C6A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1B7C6A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1B7C6A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65989">
        <w:rPr>
          <w:rFonts w:ascii="Arial" w:hAnsi="Arial" w:cs="Arial"/>
          <w:color w:val="000000"/>
          <w:sz w:val="26"/>
          <w:szCs w:val="26"/>
        </w:rPr>
        <w:fldChar w:fldCharType="begin"/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765989" w:rsidRPr="00962832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765989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765989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F5158">
        <w:rPr>
          <w:rFonts w:ascii="Arial" w:hAnsi="Arial" w:cs="Arial"/>
          <w:color w:val="000000"/>
          <w:sz w:val="26"/>
          <w:szCs w:val="26"/>
        </w:rPr>
        <w:fldChar w:fldCharType="begin"/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F5158" w:rsidRPr="00463CC6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F5158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F515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43239F">
        <w:rPr>
          <w:rFonts w:ascii="Arial" w:hAnsi="Arial" w:cs="Arial"/>
          <w:color w:val="000000"/>
          <w:sz w:val="26"/>
          <w:szCs w:val="26"/>
        </w:rPr>
        <w:fldChar w:fldCharType="begin"/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 "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="0043239F" w:rsidRPr="0043239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="0043239F"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43239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7C06D2">
        <w:rPr>
          <w:rFonts w:ascii="Arial" w:hAnsi="Arial" w:cs="Arial"/>
          <w:color w:val="000000"/>
          <w:sz w:val="26"/>
          <w:szCs w:val="26"/>
        </w:rPr>
        <w:fldChar w:fldCharType="begin"/>
      </w:r>
      <w:r w:rsidR="007C06D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7C06D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D2A88">
        <w:rPr>
          <w:rFonts w:ascii="Arial" w:hAnsi="Arial" w:cs="Arial"/>
          <w:color w:val="000000"/>
          <w:sz w:val="26"/>
          <w:szCs w:val="26"/>
        </w:rPr>
        <w:fldChar w:fldCharType="begin"/>
      </w:r>
      <w:r w:rsidR="002D2A88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2D2A88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09/Dobavlenie-vodyanogo-znaka-Easy-Image-Modifier.png" \* MERGEFORMATINET</w:instrText>
      </w:r>
      <w:r w:rsidR="002D2A88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2D2A88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B82DA1">
        <w:rPr>
          <w:rFonts w:ascii="Arial" w:hAnsi="Arial" w:cs="Arial"/>
          <w:color w:val="000000"/>
          <w:sz w:val="26"/>
          <w:szCs w:val="26"/>
        </w:rPr>
        <w:pict w14:anchorId="7541F6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Добавление водяного знака Easy Image Modifier" style="width:441.4pt;height:318.7pt">
            <v:imagedata r:id="rId12" r:href="rId13" cropbottom="2286f" cropleft="-6168f"/>
          </v:shape>
        </w:pict>
      </w:r>
      <w:r w:rsidR="002D2A88">
        <w:rPr>
          <w:rFonts w:ascii="Arial" w:hAnsi="Arial" w:cs="Arial"/>
          <w:color w:val="000000"/>
          <w:sz w:val="26"/>
          <w:szCs w:val="26"/>
        </w:rPr>
        <w:fldChar w:fldCharType="end"/>
      </w:r>
      <w:r w:rsidR="007C06D2">
        <w:rPr>
          <w:rFonts w:ascii="Arial" w:hAnsi="Arial" w:cs="Arial"/>
          <w:color w:val="000000"/>
          <w:sz w:val="26"/>
          <w:szCs w:val="26"/>
        </w:rPr>
        <w:fldChar w:fldCharType="end"/>
      </w:r>
      <w:r w:rsidR="0043239F">
        <w:rPr>
          <w:rFonts w:ascii="Arial" w:hAnsi="Arial" w:cs="Arial"/>
          <w:color w:val="000000"/>
          <w:sz w:val="26"/>
          <w:szCs w:val="26"/>
        </w:rPr>
        <w:fldChar w:fldCharType="end"/>
      </w:r>
      <w:r w:rsidR="004F5158">
        <w:rPr>
          <w:rFonts w:ascii="Arial" w:hAnsi="Arial" w:cs="Arial"/>
          <w:color w:val="000000"/>
          <w:sz w:val="26"/>
          <w:szCs w:val="26"/>
        </w:rPr>
        <w:fldChar w:fldCharType="end"/>
      </w:r>
      <w:r w:rsidR="00765989">
        <w:rPr>
          <w:rFonts w:ascii="Arial" w:hAnsi="Arial" w:cs="Arial"/>
          <w:color w:val="000000"/>
          <w:sz w:val="26"/>
          <w:szCs w:val="26"/>
        </w:rPr>
        <w:fldChar w:fldCharType="end"/>
      </w:r>
      <w:r w:rsidR="001B7C6A">
        <w:rPr>
          <w:rFonts w:ascii="Arial" w:hAnsi="Arial" w:cs="Arial"/>
          <w:color w:val="000000"/>
          <w:sz w:val="26"/>
          <w:szCs w:val="26"/>
        </w:rPr>
        <w:fldChar w:fldCharType="end"/>
      </w:r>
      <w:r w:rsidR="00450D3D">
        <w:rPr>
          <w:rFonts w:ascii="Arial" w:hAnsi="Arial" w:cs="Arial"/>
          <w:color w:val="000000"/>
          <w:sz w:val="26"/>
          <w:szCs w:val="26"/>
        </w:rPr>
        <w:fldChar w:fldCharType="end"/>
      </w:r>
      <w:r w:rsidR="0066184A">
        <w:rPr>
          <w:rFonts w:ascii="Arial" w:hAnsi="Arial" w:cs="Arial"/>
          <w:color w:val="000000"/>
          <w:sz w:val="26"/>
          <w:szCs w:val="26"/>
        </w:rPr>
        <w:fldChar w:fldCharType="end"/>
      </w:r>
      <w:r w:rsidR="00D12558">
        <w:rPr>
          <w:rFonts w:ascii="Arial" w:hAnsi="Arial" w:cs="Arial"/>
          <w:color w:val="000000"/>
          <w:sz w:val="26"/>
          <w:szCs w:val="26"/>
        </w:rPr>
        <w:fldChar w:fldCharType="end"/>
      </w:r>
      <w:r w:rsidR="00B3437B">
        <w:rPr>
          <w:rFonts w:ascii="Arial" w:hAnsi="Arial" w:cs="Arial"/>
          <w:color w:val="000000"/>
          <w:sz w:val="26"/>
          <w:szCs w:val="26"/>
        </w:rPr>
        <w:fldChar w:fldCharType="end"/>
      </w:r>
      <w:r w:rsidR="00004D04">
        <w:rPr>
          <w:rFonts w:ascii="Arial" w:hAnsi="Arial" w:cs="Arial"/>
          <w:color w:val="000000"/>
          <w:sz w:val="26"/>
          <w:szCs w:val="26"/>
        </w:rPr>
        <w:fldChar w:fldCharType="end"/>
      </w:r>
      <w:r w:rsidR="00C65B31">
        <w:rPr>
          <w:rFonts w:ascii="Arial" w:hAnsi="Arial" w:cs="Arial"/>
          <w:color w:val="000000"/>
          <w:sz w:val="26"/>
          <w:szCs w:val="26"/>
        </w:rPr>
        <w:fldChar w:fldCharType="end"/>
      </w:r>
      <w:r w:rsidR="00FB73F3">
        <w:rPr>
          <w:rFonts w:ascii="Arial" w:hAnsi="Arial" w:cs="Arial"/>
          <w:color w:val="000000"/>
          <w:sz w:val="26"/>
          <w:szCs w:val="26"/>
        </w:rPr>
        <w:fldChar w:fldCharType="end"/>
      </w:r>
      <w:r w:rsidR="00F76CF0">
        <w:rPr>
          <w:rFonts w:ascii="Arial" w:hAnsi="Arial" w:cs="Arial"/>
          <w:color w:val="000000"/>
          <w:sz w:val="26"/>
          <w:szCs w:val="26"/>
        </w:rPr>
        <w:fldChar w:fldCharType="end"/>
      </w:r>
      <w:r w:rsidR="001118D6">
        <w:rPr>
          <w:rFonts w:ascii="Arial" w:hAnsi="Arial" w:cs="Arial"/>
          <w:color w:val="000000"/>
          <w:sz w:val="26"/>
          <w:szCs w:val="26"/>
        </w:rPr>
        <w:fldChar w:fldCharType="end"/>
      </w:r>
      <w:r w:rsidR="00F26B16">
        <w:rPr>
          <w:rFonts w:ascii="Arial" w:hAnsi="Arial" w:cs="Arial"/>
          <w:color w:val="000000"/>
          <w:sz w:val="26"/>
          <w:szCs w:val="26"/>
        </w:rPr>
        <w:fldChar w:fldCharType="end"/>
      </w:r>
      <w:r w:rsidR="00CA3CD8">
        <w:rPr>
          <w:rFonts w:ascii="Arial" w:hAnsi="Arial" w:cs="Arial"/>
          <w:color w:val="000000"/>
          <w:sz w:val="26"/>
          <w:szCs w:val="26"/>
        </w:rPr>
        <w:fldChar w:fldCharType="end"/>
      </w:r>
      <w:r w:rsidR="00F457A1">
        <w:rPr>
          <w:rFonts w:ascii="Arial" w:hAnsi="Arial" w:cs="Arial"/>
          <w:color w:val="000000"/>
          <w:sz w:val="26"/>
          <w:szCs w:val="26"/>
        </w:rPr>
        <w:fldChar w:fldCharType="end"/>
      </w:r>
      <w:r w:rsidR="00754520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  <w:r w:rsidR="009C15DF" w:rsidRPr="007C06D2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7C06D2">
        <w:t xml:space="preserve"> 2 – </w:t>
      </w:r>
      <w:r w:rsidR="009C15DF">
        <w:t>Интерфейс</w:t>
      </w:r>
      <w:r w:rsidR="009C15DF" w:rsidRPr="007C06D2">
        <w:t xml:space="preserve"> </w:t>
      </w:r>
      <w:r w:rsidR="009C15DF">
        <w:t>приложения</w:t>
      </w:r>
      <w:r w:rsidR="009C15DF" w:rsidRPr="007C06D2">
        <w:t xml:space="preserve"> </w:t>
      </w:r>
      <w:r w:rsidR="009C15DF" w:rsidRPr="009C15DF">
        <w:rPr>
          <w:bdr w:val="none" w:sz="0" w:space="0" w:color="auto" w:frame="1"/>
          <w:lang w:val="en-US"/>
        </w:rPr>
        <w:t>Easy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Image</w:t>
      </w:r>
      <w:r w:rsidR="009C15DF" w:rsidRPr="007C06D2">
        <w:rPr>
          <w:bdr w:val="none" w:sz="0" w:space="0" w:color="auto" w:frame="1"/>
        </w:rPr>
        <w:t xml:space="preserve"> </w:t>
      </w:r>
      <w:r w:rsidR="009C15DF"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16A4B255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AF021D">
          <w:rPr>
            <w:rStyle w:val="a9"/>
            <w:color w:val="auto"/>
          </w:rPr>
          <w:t>[</w:t>
        </w:r>
        <w:r w:rsidR="00335ABF" w:rsidRPr="007C06D2">
          <w:rPr>
            <w:rStyle w:val="a9"/>
            <w:color w:val="auto"/>
          </w:rPr>
          <w:t>2</w:t>
        </w:r>
        <w:r w:rsidR="00335ABF" w:rsidRPr="00AF021D">
          <w:rPr>
            <w:rStyle w:val="a9"/>
            <w:color w:val="auto"/>
          </w:rPr>
          <w:t>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07D4853" w14:textId="246EEB39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E42A6EC" w14:textId="339C613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114B761F" w14:textId="5C81C92F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7A10051C" w14:textId="0D59F714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3B4E67D8" w:rsidR="00ED4C34" w:rsidRDefault="00ED4C3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306FFC92" w14:textId="2116C572" w:rsidR="004658F4" w:rsidRPr="00AF021D" w:rsidRDefault="004658F4" w:rsidP="009843B1">
      <w:pPr>
        <w:tabs>
          <w:tab w:val="left" w:pos="284"/>
        </w:tabs>
      </w:pPr>
    </w:p>
    <w:p w14:paraId="5FA84D63" w14:textId="698CA60A" w:rsidR="00BE480D" w:rsidRDefault="00BE480D" w:rsidP="009843B1">
      <w:pPr>
        <w:numPr>
          <w:ilvl w:val="0"/>
          <w:numId w:val="2"/>
        </w:numPr>
        <w:tabs>
          <w:tab w:val="left" w:pos="284"/>
        </w:tabs>
        <w:ind w:left="0" w:firstLine="426"/>
        <w:rPr>
          <w:szCs w:val="28"/>
          <w:bdr w:val="none" w:sz="0" w:space="0" w:color="auto" w:frame="1"/>
        </w:rPr>
      </w:pPr>
      <w:proofErr w:type="spellStart"/>
      <w:r w:rsidRPr="006C5AF0">
        <w:rPr>
          <w:szCs w:val="28"/>
          <w:bdr w:val="none" w:sz="0" w:space="0" w:color="auto" w:frame="1"/>
        </w:rPr>
        <w:lastRenderedPageBreak/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  <w:r w:rsidR="00EB73DA">
        <w:rPr>
          <w:szCs w:val="28"/>
          <w:bdr w:val="none" w:sz="0" w:space="0" w:color="auto" w:frame="1"/>
          <w:lang w:val="en-GB"/>
        </w:rPr>
        <w:t xml:space="preserve"> v1.2.1</w:t>
      </w:r>
    </w:p>
    <w:p w14:paraId="56ADB1F2" w14:textId="089795C9" w:rsidR="00BE480D" w:rsidRDefault="00F4228C" w:rsidP="005A0539">
      <w:pPr>
        <w:tabs>
          <w:tab w:val="left" w:pos="284"/>
        </w:tabs>
        <w:jc w:val="center"/>
        <w:rPr>
          <w:szCs w:val="28"/>
          <w:bdr w:val="none" w:sz="0" w:space="0" w:color="auto" w:frame="1"/>
        </w:rPr>
      </w:pPr>
      <w:r>
        <w:rPr>
          <w:noProof/>
          <w:lang w:eastAsia="ru-RU"/>
        </w:rPr>
        <w:drawing>
          <wp:inline distT="0" distB="0" distL="0" distR="0" wp14:anchorId="71F383A2" wp14:editId="11577FA1">
            <wp:extent cx="5941060" cy="4349210"/>
            <wp:effectExtent l="0" t="0" r="254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434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rPr>
          <w:rFonts w:ascii="Arial" w:hAnsi="Arial" w:cs="Arial"/>
          <w:color w:val="000000"/>
          <w:sz w:val="26"/>
          <w:szCs w:val="26"/>
        </w:rPr>
        <w:br/>
      </w:r>
      <w:r w:rsidR="009C15DF">
        <w:t>Рисунок</w:t>
      </w:r>
      <w:r w:rsidR="009C15DF" w:rsidRPr="009C15DF">
        <w:t xml:space="preserve"> </w:t>
      </w:r>
      <w:r w:rsidR="009C15DF">
        <w:t>3</w:t>
      </w:r>
      <w:r w:rsidR="009C15DF" w:rsidRPr="009C15DF">
        <w:t xml:space="preserve"> – </w:t>
      </w:r>
      <w:r w:rsidR="009C15DF">
        <w:t>Интерфейс</w:t>
      </w:r>
      <w:r w:rsidR="009C15DF" w:rsidRPr="009C15DF">
        <w:t xml:space="preserve"> </w:t>
      </w:r>
      <w:r w:rsidR="009C15DF">
        <w:t xml:space="preserve">приложения </w:t>
      </w:r>
      <w:proofErr w:type="spellStart"/>
      <w:r w:rsidR="009C15DF" w:rsidRPr="006C5AF0">
        <w:rPr>
          <w:szCs w:val="28"/>
          <w:bdr w:val="none" w:sz="0" w:space="0" w:color="auto" w:frame="1"/>
        </w:rPr>
        <w:t>BImage</w:t>
      </w:r>
      <w:proofErr w:type="spellEnd"/>
      <w:r w:rsidR="009C15DF"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="009C15DF"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30042A79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работа</w:t>
      </w:r>
      <w:r>
        <w:t xml:space="preserve"> </w:t>
      </w:r>
      <w:hyperlink w:anchor="_Список_использованной_литературы" w:history="1">
        <w:r w:rsidRPr="00AF021D">
          <w:rPr>
            <w:rStyle w:val="a9"/>
            <w:color w:val="auto"/>
          </w:rPr>
          <w:t>[</w:t>
        </w:r>
        <w:r w:rsidRPr="007C06D2">
          <w:rPr>
            <w:rStyle w:val="a9"/>
            <w:color w:val="auto"/>
          </w:rPr>
          <w:t>2</w:t>
        </w:r>
        <w:r w:rsidRPr="00AF021D">
          <w:rPr>
            <w:rStyle w:val="a9"/>
            <w:color w:val="auto"/>
          </w:rPr>
          <w:t>]</w:t>
        </w:r>
      </w:hyperlink>
      <w:r w:rsidR="00BE480D" w:rsidRPr="006C5AF0">
        <w:t>.</w:t>
      </w:r>
    </w:p>
    <w:p w14:paraId="2EE8821A" w14:textId="77777777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68DAEB54" w14:textId="44656D37" w:rsidR="0043239F" w:rsidRPr="00335ABF" w:rsidRDefault="0043239F" w:rsidP="009843B1">
      <w:pPr>
        <w:tabs>
          <w:tab w:val="left" w:pos="284"/>
        </w:tabs>
        <w:ind w:firstLine="426"/>
        <w:rPr>
          <w:rStyle w:val="a9"/>
          <w:b/>
          <w:color w:val="auto"/>
          <w:u w:val="none"/>
        </w:rPr>
      </w:pPr>
      <w:r w:rsidRPr="00335ABF">
        <w:rPr>
          <w:rStyle w:val="a9"/>
          <w:b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02B7DD9A" w14:textId="59F3F0B4" w:rsidR="004E4215" w:rsidRDefault="00E27E7C" w:rsidP="005A0539">
      <w:pPr>
        <w:pStyle w:val="2"/>
        <w:tabs>
          <w:tab w:val="left" w:pos="284"/>
        </w:tabs>
        <w:ind w:firstLine="426"/>
      </w:pPr>
      <w:bookmarkStart w:id="13" w:name="_Toc73364888"/>
      <w:bookmarkStart w:id="14" w:name="_Toc73365075"/>
      <w:bookmarkStart w:id="15" w:name="_Toc73366757"/>
      <w:bookmarkStart w:id="16" w:name="_Toc73469211"/>
      <w:r>
        <w:lastRenderedPageBreak/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3"/>
      <w:bookmarkEnd w:id="14"/>
      <w:bookmarkEnd w:id="15"/>
      <w:bookmarkEnd w:id="16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77777777" w:rsidR="00BE480D" w:rsidRPr="00D73599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1) </w:t>
      </w:r>
      <w:r w:rsidRPr="00D73599">
        <w:rPr>
          <w:b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37BF00EC" w14:textId="44E3962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4</w:t>
      </w:r>
      <w:r>
        <w:rPr>
          <w:szCs w:val="28"/>
        </w:rPr>
        <w:t xml:space="preserve"> 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77777777" w:rsidR="00BE480D" w:rsidRPr="00D0052B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2) </w:t>
      </w:r>
      <w:r w:rsidRPr="00D0052B">
        <w:rPr>
          <w:b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6BE17C13" w14:textId="3CC11943" w:rsidR="00BE480D" w:rsidRPr="00DC2F52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5</w:t>
      </w:r>
      <w:r>
        <w:rPr>
          <w:szCs w:val="28"/>
        </w:rPr>
        <w:t xml:space="preserve"> 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3) </w:t>
      </w:r>
      <w:r w:rsidRPr="00D856AD">
        <w:rPr>
          <w:b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979FB1" w14:textId="425F6A9B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6</w:t>
      </w:r>
      <w:r>
        <w:rPr>
          <w:szCs w:val="28"/>
        </w:rPr>
        <w:t xml:space="preserve"> – Интерфейс изменения прозрачности</w:t>
      </w:r>
    </w:p>
    <w:p w14:paraId="70332102" w14:textId="43308147" w:rsidR="003C1F18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69A6751" w14:textId="77777777" w:rsidR="004E4215" w:rsidRPr="00962832" w:rsidRDefault="004E4215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79D633EC" w14:textId="77777777" w:rsidR="00BE480D" w:rsidRPr="00D856AD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C2F52">
        <w:rPr>
          <w:b/>
          <w:szCs w:val="28"/>
        </w:rPr>
        <w:t xml:space="preserve">4) </w:t>
      </w:r>
      <w:r>
        <w:rPr>
          <w:b/>
          <w:szCs w:val="28"/>
        </w:rPr>
        <w:t>Место</w:t>
      </w:r>
      <w:r w:rsidRPr="00D856AD">
        <w:rPr>
          <w:b/>
          <w:szCs w:val="28"/>
        </w:rPr>
        <w:t xml:space="preserve">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00605FCD" w14:textId="784BEAB6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Cs w:val="28"/>
        </w:rPr>
        <w:br/>
        <w:t xml:space="preserve">Рисунок </w:t>
      </w:r>
      <w:r w:rsidR="008F784E">
        <w:rPr>
          <w:szCs w:val="28"/>
        </w:rPr>
        <w:t>7</w:t>
      </w:r>
      <w:r>
        <w:rPr>
          <w:szCs w:val="28"/>
        </w:rPr>
        <w:t xml:space="preserve"> 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77777777" w:rsidR="00BE480D" w:rsidRPr="000052D6" w:rsidRDefault="00BE480D" w:rsidP="009843B1">
      <w:pPr>
        <w:tabs>
          <w:tab w:val="left" w:pos="284"/>
        </w:tabs>
        <w:ind w:firstLine="426"/>
        <w:rPr>
          <w:b/>
          <w:szCs w:val="28"/>
        </w:rPr>
      </w:pPr>
      <w:r w:rsidRPr="00DE1AB3">
        <w:rPr>
          <w:b/>
          <w:szCs w:val="28"/>
        </w:rPr>
        <w:t xml:space="preserve">5) </w:t>
      </w:r>
      <w:r w:rsidRPr="00D856AD">
        <w:rPr>
          <w:b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0F42728" w14:textId="08F3FE1C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310B9">
        <w:rPr>
          <w:noProof/>
          <w:szCs w:val="28"/>
          <w:lang w:eastAsia="ru-RU"/>
        </w:rPr>
        <w:t xml:space="preserve"> </w:t>
      </w:r>
      <w:r w:rsidRPr="002310B9">
        <w:rPr>
          <w:noProof/>
          <w:szCs w:val="28"/>
          <w:lang w:eastAsia="ru-RU"/>
        </w:rPr>
        <w:br/>
      </w:r>
      <w:r>
        <w:rPr>
          <w:szCs w:val="28"/>
        </w:rPr>
        <w:t xml:space="preserve">Рисунок </w:t>
      </w:r>
      <w:r w:rsidR="008F784E">
        <w:rPr>
          <w:szCs w:val="28"/>
        </w:rPr>
        <w:t>8</w:t>
      </w:r>
      <w:r>
        <w:rPr>
          <w:szCs w:val="28"/>
        </w:rPr>
        <w:t xml:space="preserve"> – Интерфейс сохранения изображения</w:t>
      </w:r>
    </w:p>
    <w:p w14:paraId="4843E841" w14:textId="77777777" w:rsidR="00ED4C34" w:rsidRPr="001F73A1" w:rsidRDefault="00ED4C34" w:rsidP="009843B1">
      <w:pPr>
        <w:tabs>
          <w:tab w:val="left" w:pos="284"/>
        </w:tabs>
        <w:ind w:firstLine="426"/>
        <w:jc w:val="center"/>
        <w:rPr>
          <w:noProof/>
          <w:szCs w:val="28"/>
          <w:lang w:eastAsia="ru-RU"/>
        </w:rPr>
      </w:pPr>
    </w:p>
    <w:p w14:paraId="418F1341" w14:textId="2B03FB31" w:rsidR="00BE480D" w:rsidRPr="008259AA" w:rsidRDefault="00E27E7C" w:rsidP="009843B1">
      <w:pPr>
        <w:pStyle w:val="2"/>
        <w:tabs>
          <w:tab w:val="left" w:pos="284"/>
        </w:tabs>
        <w:ind w:firstLine="426"/>
      </w:pPr>
      <w:bookmarkStart w:id="17" w:name="_Toc73364889"/>
      <w:bookmarkStart w:id="18" w:name="_Toc73365076"/>
      <w:bookmarkStart w:id="19" w:name="_Toc73366758"/>
      <w:bookmarkStart w:id="20" w:name="_Toc73469212"/>
      <w:r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17"/>
      <w:bookmarkEnd w:id="18"/>
      <w:bookmarkEnd w:id="19"/>
      <w:bookmarkEnd w:id="20"/>
    </w:p>
    <w:p w14:paraId="28E289C5" w14:textId="77777777" w:rsidR="005022ED" w:rsidRPr="005A0539" w:rsidRDefault="005022ED" w:rsidP="005A0539">
      <w:pPr>
        <w:rPr>
          <w:b/>
        </w:rPr>
      </w:pPr>
      <w:r w:rsidRPr="005A0539">
        <w:rPr>
          <w:b/>
        </w:rPr>
        <w:t xml:space="preserve">1) Сравнение С++ и </w:t>
      </w:r>
      <w:r w:rsidRPr="005A0539">
        <w:rPr>
          <w:b/>
          <w:lang w:val="en-US"/>
        </w:rPr>
        <w:t>Java</w:t>
      </w:r>
      <w:r w:rsidRPr="005A0539">
        <w:rPr>
          <w:b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6B6E8BAF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.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AF021D" w:rsidRPr="002309BA">
        <w:t xml:space="preserve"> </w:t>
      </w:r>
    </w:p>
    <w:p w14:paraId="6E0470D6" w14:textId="77777777" w:rsidR="005A0539" w:rsidRDefault="005A0539" w:rsidP="005A0539">
      <w:r>
        <w:tab/>
      </w:r>
    </w:p>
    <w:p w14:paraId="2DCC382F" w14:textId="53858DBB" w:rsidR="005022ED" w:rsidRPr="005A0539" w:rsidRDefault="005022ED" w:rsidP="005A0539">
      <w:pPr>
        <w:rPr>
          <w:b/>
        </w:rPr>
      </w:pPr>
      <w:r w:rsidRPr="005A0539">
        <w:rPr>
          <w:b/>
        </w:rPr>
        <w:t>2) Сравнение С++ и С</w:t>
      </w:r>
      <w:r w:rsidR="00C15570" w:rsidRPr="005A0539">
        <w:rPr>
          <w:b/>
        </w:rPr>
        <w:t>#</w:t>
      </w:r>
      <w:r w:rsidRPr="005A0539">
        <w:rPr>
          <w:b/>
        </w:rPr>
        <w:t>:</w:t>
      </w:r>
    </w:p>
    <w:p w14:paraId="0E9420BE" w14:textId="58F39CBB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4B7988" w:rsidRPr="00AF021D">
        <w:rPr>
          <w:szCs w:val="28"/>
        </w:rPr>
        <w:t>я</w:t>
      </w:r>
      <w:proofErr w:type="spellEnd"/>
      <w:r w:rsidR="004B7988" w:rsidRPr="00AF021D">
        <w:rPr>
          <w:szCs w:val="28"/>
        </w:rPr>
        <w:t>.</w:t>
      </w:r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63C3F64C" w14:textId="297AF8B8" w:rsidR="00C96F89" w:rsidRPr="00C96F89" w:rsidRDefault="00C96F89" w:rsidP="00C96F89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>
        <w:rPr>
          <w:szCs w:val="28"/>
        </w:rPr>
        <w:t>1 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C96F89">
        <w:tc>
          <w:tcPr>
            <w:tcW w:w="4531" w:type="dxa"/>
          </w:tcPr>
          <w:p w14:paraId="56B913C6" w14:textId="77777777" w:rsidR="008F784E" w:rsidRPr="00C96F89" w:rsidRDefault="008F784E" w:rsidP="005A0539">
            <w:pPr>
              <w:rPr>
                <w:b/>
              </w:rPr>
            </w:pPr>
          </w:p>
        </w:tc>
        <w:tc>
          <w:tcPr>
            <w:tcW w:w="1560" w:type="dxa"/>
          </w:tcPr>
          <w:p w14:paraId="1538656E" w14:textId="01B0AD84" w:rsidR="008F784E" w:rsidRPr="00C96F89" w:rsidRDefault="008F784E" w:rsidP="005A0539">
            <w:pPr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</w:tcPr>
          <w:p w14:paraId="2F97DFEA" w14:textId="06F1459F" w:rsidR="008F784E" w:rsidRPr="00C96F89" w:rsidRDefault="008F784E" w:rsidP="005A0539">
            <w:pPr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</w:tcPr>
          <w:p w14:paraId="7075DB43" w14:textId="286B48B4" w:rsidR="008F784E" w:rsidRPr="00C96F89" w:rsidRDefault="008F784E" w:rsidP="005A0539">
            <w:pPr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C96F89">
        <w:tc>
          <w:tcPr>
            <w:tcW w:w="4531" w:type="dxa"/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6BA64B75" w:rsidR="00BE480D" w:rsidRDefault="00E27E7C" w:rsidP="009843B1">
      <w:pPr>
        <w:pStyle w:val="1"/>
        <w:tabs>
          <w:tab w:val="left" w:pos="284"/>
        </w:tabs>
        <w:ind w:firstLine="426"/>
      </w:pPr>
      <w:bookmarkStart w:id="21" w:name="_Toc73364890"/>
      <w:bookmarkStart w:id="22" w:name="_Toc73365077"/>
      <w:bookmarkStart w:id="23" w:name="_Toc73366759"/>
      <w:bookmarkStart w:id="24" w:name="_Toc73469213"/>
      <w:r>
        <w:lastRenderedPageBreak/>
        <w:t>2</w:t>
      </w:r>
      <w:r w:rsidR="00BE480D" w:rsidRPr="002430F0">
        <w:t xml:space="preserve"> Цель и задачи курсового проекта</w:t>
      </w:r>
      <w:bookmarkEnd w:id="21"/>
      <w:bookmarkEnd w:id="22"/>
      <w:bookmarkEnd w:id="23"/>
      <w:bookmarkEnd w:id="24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7D43FAFA" w:rsidR="00ED4C34" w:rsidRDefault="0043239F" w:rsidP="009843B1">
      <w:pPr>
        <w:ind w:firstLine="360"/>
      </w:pPr>
      <w:r>
        <w:t>Задачи</w:t>
      </w:r>
      <w:r w:rsidR="00BE480D">
        <w:t xml:space="preserve"> курсового проекта состои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5667BB37" w:rsidR="00BE480D" w:rsidRPr="00887144" w:rsidRDefault="00E27E7C" w:rsidP="009843B1">
      <w:pPr>
        <w:pStyle w:val="1"/>
        <w:tabs>
          <w:tab w:val="left" w:pos="284"/>
        </w:tabs>
        <w:ind w:firstLine="426"/>
      </w:pPr>
      <w:bookmarkStart w:id="25" w:name="_Toc73364891"/>
      <w:bookmarkStart w:id="26" w:name="_Toc73365078"/>
      <w:bookmarkStart w:id="27" w:name="_Toc73366760"/>
      <w:bookmarkStart w:id="28" w:name="_Toc73469214"/>
      <w:r>
        <w:lastRenderedPageBreak/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r w:rsidR="00BE480D">
        <w:t>.</w:t>
      </w:r>
      <w:bookmarkEnd w:id="25"/>
      <w:bookmarkEnd w:id="26"/>
      <w:bookmarkEnd w:id="27"/>
      <w:bookmarkEnd w:id="28"/>
    </w:p>
    <w:p w14:paraId="73BCACF0" w14:textId="38743525" w:rsidR="00BE480D" w:rsidRDefault="00E27E7C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29" w:name="_Toc73364892"/>
      <w:bookmarkStart w:id="30" w:name="_Toc73365079"/>
      <w:bookmarkStart w:id="31" w:name="_Toc73366761"/>
      <w:bookmarkStart w:id="32" w:name="_Toc73469215"/>
      <w:r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.</w:t>
      </w:r>
      <w:bookmarkEnd w:id="29"/>
      <w:bookmarkEnd w:id="30"/>
      <w:bookmarkEnd w:id="31"/>
      <w:bookmarkEnd w:id="32"/>
    </w:p>
    <w:p w14:paraId="718AB2C4" w14:textId="20F46548" w:rsidR="006D360B" w:rsidRPr="006D360B" w:rsidRDefault="005A0539" w:rsidP="005A0539">
      <w:r>
        <w:tab/>
      </w:r>
      <w:r w:rsidR="006D360B">
        <w:t>На рисунке</w:t>
      </w:r>
      <w:r w:rsidR="00A80344">
        <w:t xml:space="preserve"> 10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2843671A" w14:textId="1C68479C" w:rsidR="00BE480D" w:rsidRDefault="00F919B5" w:rsidP="00F919B5">
      <w:pPr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C15DF">
        <w:br/>
      </w:r>
      <w:r w:rsidR="009C15DF">
        <w:rPr>
          <w:szCs w:val="28"/>
        </w:rPr>
        <w:t xml:space="preserve">Рисунок </w:t>
      </w:r>
      <w:r w:rsidR="008F784E">
        <w:rPr>
          <w:szCs w:val="28"/>
        </w:rPr>
        <w:t>9</w:t>
      </w:r>
      <w:r w:rsidR="009C15DF">
        <w:rPr>
          <w:szCs w:val="28"/>
        </w:rPr>
        <w:t xml:space="preserve"> – </w:t>
      </w:r>
      <w:r w:rsidR="00BF3AD9" w:rsidRPr="00887144">
        <w:t xml:space="preserve">Формализованное описание </w:t>
      </w:r>
      <w:r w:rsidR="00BF3AD9"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257E0431" w14:textId="1B1535D7" w:rsidR="00BE480D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  <w:r w:rsidR="00BE480D">
        <w:rPr>
          <w:lang w:val="en-US"/>
        </w:rPr>
        <w:t>X</w:t>
      </w:r>
      <w:r w:rsidR="00BE480D" w:rsidRPr="00AF7758">
        <w:t xml:space="preserve"> </w:t>
      </w:r>
      <w:r w:rsidR="00BE480D">
        <w:rPr>
          <w:szCs w:val="28"/>
        </w:rPr>
        <w:t>–</w:t>
      </w:r>
      <w:r w:rsidR="00BE480D" w:rsidRPr="00AF7758">
        <w:t xml:space="preserve"> </w:t>
      </w:r>
      <w:r w:rsidR="00BE480D">
        <w:t>вектор входных да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1034D4D4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>вектор выходных данных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03E321EC" w:rsidR="00BE480D" w:rsidRDefault="00E27E7C" w:rsidP="009843B1">
      <w:pPr>
        <w:pStyle w:val="2"/>
        <w:tabs>
          <w:tab w:val="left" w:pos="284"/>
        </w:tabs>
        <w:ind w:firstLine="426"/>
      </w:pPr>
      <w:bookmarkStart w:id="33" w:name="_Toc73364893"/>
      <w:bookmarkStart w:id="34" w:name="_Toc73365080"/>
      <w:bookmarkStart w:id="35" w:name="_Toc73366762"/>
      <w:bookmarkStart w:id="36" w:name="_Toc73469216"/>
      <w:r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33"/>
      <w:bookmarkEnd w:id="34"/>
      <w:bookmarkEnd w:id="35"/>
      <w:bookmarkEnd w:id="3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2A1EF9DF" w14:textId="20ABC719" w:rsidR="006D360B" w:rsidRDefault="006D360B" w:rsidP="009843B1">
      <w:pPr>
        <w:pStyle w:val="2"/>
        <w:tabs>
          <w:tab w:val="left" w:pos="284"/>
        </w:tabs>
        <w:ind w:firstLine="426"/>
        <w:rPr>
          <w:rFonts w:eastAsia="Calibri"/>
          <w:b w:val="0"/>
          <w:bCs w:val="0"/>
          <w:iCs w:val="0"/>
          <w:sz w:val="28"/>
          <w:szCs w:val="22"/>
        </w:rPr>
      </w:pPr>
    </w:p>
    <w:p w14:paraId="7901CEF0" w14:textId="77777777" w:rsidR="006D360B" w:rsidRPr="006D360B" w:rsidRDefault="006D360B" w:rsidP="009843B1"/>
    <w:p w14:paraId="62DF13F8" w14:textId="7B414E16" w:rsidR="00F457A1" w:rsidRDefault="00E27E7C" w:rsidP="009843B1">
      <w:pPr>
        <w:pStyle w:val="2"/>
        <w:tabs>
          <w:tab w:val="left" w:pos="284"/>
        </w:tabs>
        <w:ind w:firstLine="426"/>
      </w:pPr>
      <w:bookmarkStart w:id="37" w:name="_Toc73364894"/>
      <w:bookmarkStart w:id="38" w:name="_Toc73365081"/>
      <w:bookmarkStart w:id="39" w:name="_Toc73366763"/>
      <w:bookmarkStart w:id="40" w:name="_Toc73469217"/>
      <w:r>
        <w:lastRenderedPageBreak/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37"/>
      <w:bookmarkEnd w:id="38"/>
      <w:bookmarkEnd w:id="39"/>
      <w:bookmarkEnd w:id="40"/>
    </w:p>
    <w:p w14:paraId="367A4178" w14:textId="77777777" w:rsidR="00F919B5" w:rsidRDefault="006D360B" w:rsidP="00A80344">
      <w:pPr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A9DBD94">
                <wp:simplePos x="0" y="0"/>
                <wp:positionH relativeFrom="column">
                  <wp:posOffset>3452558</wp:posOffset>
                </wp:positionH>
                <wp:positionV relativeFrom="paragraph">
                  <wp:posOffset>74612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F2210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9" o:spid="_x0000_s1026" type="#_x0000_t32" style="position:absolute;margin-left:271.85pt;margin-top:58.7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kmXUM4gAAAAsBAAAPAAAAAAAAAAAAAAAAALoEAABk&#10;cnMvZG93bnJldi54bWxQSwUGAAAAAAQABADzAAAAyQUAAAAA&#10;">
                <v:stroke endarrow="block"/>
              </v:shape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2D71DD8C">
                <wp:simplePos x="0" y="0"/>
                <wp:positionH relativeFrom="column">
                  <wp:posOffset>2958465</wp:posOffset>
                </wp:positionH>
                <wp:positionV relativeFrom="paragraph">
                  <wp:posOffset>74612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DEBEC4C" id="Прямая со стрелкой 8" o:spid="_x0000_s1026" type="#_x0000_t32" style="position:absolute;margin-left:232.95pt;margin-top:58.7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"/>
            </w:pict>
          </mc:Fallback>
        </mc:AlternateContent>
      </w:r>
      <w:r w:rsidRPr="00A80344">
        <w:t>На рисунке представлена функциональная структура приложения для интегрирования водяного знака в изображение</w:t>
      </w:r>
    </w:p>
    <w:p w14:paraId="3129F0A8" w14:textId="0B2E6C11" w:rsidR="006D360B" w:rsidRDefault="00BE480D" w:rsidP="00A80344">
      <w:pPr>
        <w:ind w:firstLine="851"/>
      </w:pPr>
      <w:r>
        <w:br/>
      </w:r>
      <w:r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19F6F25C" w:rsidR="00BE480D" w:rsidRDefault="006D360B" w:rsidP="009843B1">
      <w:pPr>
        <w:tabs>
          <w:tab w:val="left" w:pos="284"/>
        </w:tabs>
        <w:ind w:firstLine="426"/>
        <w:jc w:val="center"/>
      </w:pPr>
      <w:r>
        <w:rPr>
          <w:szCs w:val="28"/>
        </w:rPr>
        <w:t>Рисунок 1</w:t>
      </w:r>
      <w:r w:rsidR="008F784E">
        <w:rPr>
          <w:szCs w:val="28"/>
        </w:rPr>
        <w:t>0</w:t>
      </w:r>
      <w:r>
        <w:rPr>
          <w:szCs w:val="28"/>
        </w:rPr>
        <w:t xml:space="preserve"> – </w:t>
      </w:r>
      <w:r>
        <w:t>Ф</w:t>
      </w:r>
      <w:r w:rsidRPr="00887144">
        <w:t xml:space="preserve">ункциональной структуры </w:t>
      </w:r>
      <w:r>
        <w:t>приложения для интегрирования водяного знака в изображение</w:t>
      </w:r>
      <w:r w:rsidR="00BF3AD9">
        <w:br/>
      </w:r>
    </w:p>
    <w:p w14:paraId="736327C1" w14:textId="086C5DC7" w:rsidR="00BE480D" w:rsidRDefault="00E27E7C" w:rsidP="009843B1">
      <w:pPr>
        <w:pStyle w:val="2"/>
        <w:tabs>
          <w:tab w:val="left" w:pos="284"/>
        </w:tabs>
        <w:ind w:firstLine="426"/>
      </w:pPr>
      <w:bookmarkStart w:id="41" w:name="_Toc73364895"/>
      <w:bookmarkStart w:id="42" w:name="_Toc73365082"/>
      <w:bookmarkStart w:id="43" w:name="_Toc73366764"/>
      <w:bookmarkStart w:id="44" w:name="_Toc73469218"/>
      <w:r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41"/>
      <w:bookmarkEnd w:id="42"/>
      <w:bookmarkEnd w:id="43"/>
      <w:bookmarkEnd w:id="44"/>
    </w:p>
    <w:p w14:paraId="36495477" w14:textId="1942E119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4340F2">
        <w:fldChar w:fldCharType="begin"/>
      </w:r>
      <w:r w:rsidR="004340F2">
        <w:instrText xml:space="preserve"> HYPERLINK \l "_Список_использованной_литературы" </w:instrText>
      </w:r>
      <w:r w:rsidR="004340F2">
        <w:fldChar w:fldCharType="separate"/>
      </w:r>
      <w:r w:rsidR="004340F2" w:rsidRPr="00AF021D">
        <w:rPr>
          <w:rStyle w:val="a9"/>
          <w:color w:val="auto"/>
        </w:rPr>
        <w:t>[</w:t>
      </w:r>
      <w:r w:rsidR="002A58A7">
        <w:rPr>
          <w:rStyle w:val="a9"/>
          <w:color w:val="auto"/>
        </w:rPr>
        <w:t>10</w:t>
      </w:r>
      <w:r w:rsidR="004340F2" w:rsidRPr="00AF021D">
        <w:rPr>
          <w:rStyle w:val="a9"/>
          <w:color w:val="auto"/>
        </w:rPr>
        <w:t>]</w:t>
      </w:r>
      <w:r w:rsidR="004340F2">
        <w:rPr>
          <w:rStyle w:val="a9"/>
          <w:color w:val="auto"/>
        </w:rPr>
        <w:fldChar w:fldCharType="end"/>
      </w:r>
      <w:r w:rsidR="005E23AA" w:rsidRPr="005E23AA">
        <w:t xml:space="preserve"> </w:t>
      </w:r>
      <w:r w:rsidR="005E23AA">
        <w:t xml:space="preserve">из класса </w:t>
      </w:r>
      <w:r w:rsidR="005E23AA" w:rsidRPr="005E23AA">
        <w:rPr>
          <w:i/>
          <w:lang w:val="en-US"/>
        </w:rPr>
        <w:t>Graphics</w:t>
      </w:r>
      <w:r w:rsidR="004340F2" w:rsidRPr="004340F2">
        <w:rPr>
          <w:i/>
        </w:rPr>
        <w:t xml:space="preserve"> </w:t>
      </w:r>
      <w:hyperlink w:anchor="_Список_использованной_литературы" w:history="1">
        <w:r w:rsidR="004340F2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11</w:t>
        </w:r>
        <w:r w:rsidR="004340F2" w:rsidRPr="00AF021D">
          <w:rPr>
            <w:rStyle w:val="a9"/>
            <w:color w:val="auto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2D2A88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1B6C77E1" w14:textId="303CC67B" w:rsidR="00F919B5" w:rsidRPr="00F919B5" w:rsidRDefault="00F919B5" w:rsidP="00F919B5">
      <w:pPr>
        <w:pStyle w:val="af"/>
        <w:rPr>
          <w:sz w:val="28"/>
        </w:rPr>
      </w:pPr>
      <w:r>
        <w:object w:dxaOrig="5716" w:dyaOrig="11746" w14:anchorId="2B3FAD42">
          <v:shape id="_x0000_i1026" type="#_x0000_t75" style="width:337.45pt;height:693.1pt" o:ole="">
            <v:imagedata r:id="rId22" o:title=""/>
          </v:shape>
          <o:OLEObject Type="Embed" ProgID="Visio.Drawing.15" ShapeID="_x0000_i1026" DrawAspect="Content" ObjectID="_1684082007" r:id="rId23"/>
        </w:object>
      </w:r>
      <w:r>
        <w:br/>
      </w:r>
      <w:r w:rsidRPr="00235ADE">
        <w:rPr>
          <w:sz w:val="28"/>
        </w:rPr>
        <w:t>Рисунок</w:t>
      </w:r>
      <w:r w:rsidRPr="004B36E7">
        <w:rPr>
          <w:sz w:val="28"/>
        </w:rPr>
        <w:t xml:space="preserve"> 1</w:t>
      </w:r>
      <w:r w:rsidR="008F784E">
        <w:rPr>
          <w:sz w:val="28"/>
        </w:rPr>
        <w:t>2</w:t>
      </w:r>
      <w:r w:rsidRPr="004B36E7">
        <w:rPr>
          <w:sz w:val="28"/>
        </w:rPr>
        <w:t xml:space="preserve"> – </w:t>
      </w:r>
      <w:r w:rsidRPr="00235ADE">
        <w:rPr>
          <w:sz w:val="28"/>
        </w:rPr>
        <w:t>Блок</w:t>
      </w:r>
      <w:r w:rsidRPr="004B36E7">
        <w:rPr>
          <w:sz w:val="28"/>
        </w:rPr>
        <w:t>-</w:t>
      </w:r>
      <w:r>
        <w:rPr>
          <w:sz w:val="28"/>
        </w:rPr>
        <w:t>схема</w:t>
      </w:r>
      <w:r w:rsidRPr="004B36E7">
        <w:rPr>
          <w:sz w:val="28"/>
        </w:rPr>
        <w:t xml:space="preserve"> </w:t>
      </w:r>
      <w:r>
        <w:rPr>
          <w:sz w:val="28"/>
        </w:rPr>
        <w:t>алгоритма интегрирования водяного знака в изображение</w:t>
      </w:r>
    </w:p>
    <w:p w14:paraId="3A102FB4" w14:textId="48DF5B56" w:rsidR="00F457A1" w:rsidRDefault="00E27E7C" w:rsidP="009843B1">
      <w:pPr>
        <w:pStyle w:val="2"/>
        <w:tabs>
          <w:tab w:val="left" w:pos="284"/>
        </w:tabs>
        <w:ind w:firstLine="426"/>
      </w:pPr>
      <w:bookmarkStart w:id="45" w:name="_Toc73364896"/>
      <w:bookmarkStart w:id="46" w:name="_Toc73365083"/>
      <w:bookmarkStart w:id="47" w:name="_Toc73366765"/>
      <w:bookmarkStart w:id="48" w:name="_Toc73469219"/>
      <w:r w:rsidRPr="00E27E7C">
        <w:lastRenderedPageBreak/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45"/>
      <w:bookmarkEnd w:id="46"/>
      <w:bookmarkEnd w:id="47"/>
      <w:bookmarkEnd w:id="48"/>
    </w:p>
    <w:p w14:paraId="1A02D3F3" w14:textId="3200D3F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74929D93" w14:textId="11476D89" w:rsidR="00805230" w:rsidRPr="0010242D" w:rsidRDefault="000E755B" w:rsidP="009843B1">
      <w:pPr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3AD9">
        <w:br/>
      </w:r>
      <w:r w:rsidR="00BF3AD9">
        <w:rPr>
          <w:szCs w:val="28"/>
        </w:rPr>
        <w:t>Рисунок 1</w:t>
      </w:r>
      <w:r w:rsidR="008F784E">
        <w:rPr>
          <w:szCs w:val="28"/>
        </w:rPr>
        <w:t>1</w:t>
      </w:r>
      <w:r w:rsidR="00BF3AD9">
        <w:rPr>
          <w:szCs w:val="28"/>
        </w:rPr>
        <w:t xml:space="preserve"> – </w:t>
      </w:r>
      <w:r w:rsidR="00BF3AD9">
        <w:t>Структура пользовательского интерфейса</w:t>
      </w:r>
    </w:p>
    <w:p w14:paraId="37FCF2E1" w14:textId="46478759" w:rsidR="00BE480D" w:rsidRPr="00F00192" w:rsidRDefault="00E27E7C" w:rsidP="009843B1">
      <w:pPr>
        <w:pStyle w:val="2"/>
        <w:tabs>
          <w:tab w:val="left" w:pos="284"/>
        </w:tabs>
        <w:ind w:firstLine="426"/>
      </w:pPr>
      <w:bookmarkStart w:id="49" w:name="_Toc73364897"/>
      <w:bookmarkStart w:id="50" w:name="_Toc73365084"/>
      <w:bookmarkStart w:id="51" w:name="_Toc73366766"/>
      <w:bookmarkStart w:id="52" w:name="_Toc73469220"/>
      <w:r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49"/>
      <w:bookmarkEnd w:id="50"/>
      <w:bookmarkEnd w:id="51"/>
      <w:bookmarkEnd w:id="52"/>
    </w:p>
    <w:p w14:paraId="2BC5A45D" w14:textId="2257DC88" w:rsidR="0066184A" w:rsidRPr="00A32BE3" w:rsidRDefault="00F161E3" w:rsidP="00F161E3">
      <w:pPr>
        <w:tabs>
          <w:tab w:val="left" w:pos="284"/>
        </w:tabs>
        <w:ind w:firstLine="426"/>
        <w:rPr>
          <w:rStyle w:val="a9"/>
          <w:color w:val="auto"/>
          <w:szCs w:val="28"/>
          <w:u w:val="none"/>
        </w:rPr>
      </w:pPr>
      <w:r w:rsidRPr="00E014E0">
        <w:rPr>
          <w:szCs w:val="28"/>
        </w:rPr>
        <w:t xml:space="preserve">Таблица </w:t>
      </w:r>
      <w:r w:rsidR="00C96F89">
        <w:rPr>
          <w:szCs w:val="28"/>
        </w:rPr>
        <w:t>2</w:t>
      </w:r>
      <w:r>
        <w:rPr>
          <w:szCs w:val="28"/>
        </w:rPr>
        <w:t xml:space="preserve"> 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 w:rsidR="00A32BE3">
        <w:rPr>
          <w:szCs w:val="28"/>
          <w:lang w:val="en-GB"/>
        </w:rPr>
        <w:t>Form</w:t>
      </w:r>
      <w:r w:rsidRPr="00E014E0">
        <w:rPr>
          <w:szCs w:val="28"/>
        </w:rPr>
        <w:t>.</w:t>
      </w:r>
      <w:r w:rsidR="00A32BE3">
        <w:rPr>
          <w:szCs w:val="28"/>
        </w:rPr>
        <w:t>cpp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A32BE3">
        <w:tc>
          <w:tcPr>
            <w:tcW w:w="1980" w:type="dxa"/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53" w:name="_Toc73364898"/>
            <w:r w:rsidRPr="002A58A7">
              <w:rPr>
                <w:b/>
              </w:rPr>
              <w:t>Имя переменной</w:t>
            </w:r>
            <w:bookmarkEnd w:id="53"/>
          </w:p>
        </w:tc>
        <w:tc>
          <w:tcPr>
            <w:tcW w:w="1276" w:type="dxa"/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54" w:name="_Toc73364899"/>
            <w:r w:rsidRPr="002A58A7">
              <w:rPr>
                <w:b/>
              </w:rPr>
              <w:t>Тип</w:t>
            </w:r>
            <w:bookmarkEnd w:id="54"/>
          </w:p>
        </w:tc>
        <w:tc>
          <w:tcPr>
            <w:tcW w:w="1563" w:type="dxa"/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55" w:name="_Toc73364900"/>
            <w:r w:rsidRPr="002A58A7">
              <w:rPr>
                <w:b/>
              </w:rPr>
              <w:t>Значение</w:t>
            </w:r>
            <w:bookmarkEnd w:id="55"/>
          </w:p>
        </w:tc>
        <w:tc>
          <w:tcPr>
            <w:tcW w:w="4527" w:type="dxa"/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56" w:name="_Toc73364901"/>
            <w:r w:rsidRPr="002A58A7">
              <w:rPr>
                <w:b/>
              </w:rPr>
              <w:t>Описание</w:t>
            </w:r>
            <w:bookmarkEnd w:id="56"/>
          </w:p>
        </w:tc>
      </w:tr>
      <w:tr w:rsidR="00A32BE3" w14:paraId="73C8D5D5" w14:textId="77777777" w:rsidTr="00A32BE3">
        <w:tc>
          <w:tcPr>
            <w:tcW w:w="1980" w:type="dxa"/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57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57"/>
            <w:proofErr w:type="spellEnd"/>
          </w:p>
        </w:tc>
        <w:tc>
          <w:tcPr>
            <w:tcW w:w="1276" w:type="dxa"/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8" w:name="_Toc73364903"/>
            <w:r w:rsidRPr="002A58A7">
              <w:rPr>
                <w:szCs w:val="28"/>
                <w:lang w:val="en-US"/>
              </w:rPr>
              <w:t xml:space="preserve">const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58"/>
            <w:proofErr w:type="spellEnd"/>
          </w:p>
        </w:tc>
        <w:tc>
          <w:tcPr>
            <w:tcW w:w="1563" w:type="dxa"/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59" w:name="_Toc73364904"/>
            <w:r w:rsidRPr="002A58A7">
              <w:rPr>
                <w:szCs w:val="28"/>
                <w:lang w:val="en-US"/>
              </w:rPr>
              <w:t>100</w:t>
            </w:r>
            <w:bookmarkEnd w:id="59"/>
          </w:p>
        </w:tc>
        <w:tc>
          <w:tcPr>
            <w:tcW w:w="4527" w:type="dxa"/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0" w:name="_Toc73364905"/>
            <w:r w:rsidRPr="002A58A7">
              <w:t>Обозначает максимальное значение процента</w:t>
            </w:r>
            <w:bookmarkEnd w:id="60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1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61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2" w:name="_Toc73364907"/>
            <w:r w:rsidRPr="002A58A7">
              <w:rPr>
                <w:szCs w:val="28"/>
                <w:lang w:val="en-US"/>
              </w:rPr>
              <w:t xml:space="preserve">const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62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3" w:name="_Toc73364908"/>
            <w:r w:rsidRPr="002A58A7">
              <w:rPr>
                <w:szCs w:val="28"/>
                <w:lang w:val="en-US"/>
              </w:rPr>
              <w:t>0</w:t>
            </w:r>
            <w:bookmarkEnd w:id="63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4" w:name="_Toc73364909"/>
            <w:r w:rsidRPr="002A58A7">
              <w:t>Обозначает минимальное значение процента</w:t>
            </w:r>
            <w:bookmarkEnd w:id="64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5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65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6" w:name="_Toc73364911"/>
            <w:r w:rsidRPr="002A58A7">
              <w:rPr>
                <w:szCs w:val="28"/>
                <w:lang w:val="en-US"/>
              </w:rPr>
              <w:t>const double</w:t>
            </w:r>
            <w:bookmarkEnd w:id="66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67" w:name="_Toc73364912"/>
            <w:r w:rsidRPr="002A58A7">
              <w:rPr>
                <w:szCs w:val="28"/>
                <w:lang w:val="en-US"/>
              </w:rPr>
              <w:t>255</w:t>
            </w:r>
            <w:bookmarkEnd w:id="67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68" w:name="_Toc73364913"/>
            <w:r w:rsidRPr="002A58A7">
              <w:t>Обозначает максимальное значение прозрачности</w:t>
            </w:r>
            <w:bookmarkEnd w:id="68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22E99BB4" w14:textId="0A771096" w:rsidR="00BE480D" w:rsidRDefault="00E27E7C" w:rsidP="009843B1">
      <w:pPr>
        <w:pStyle w:val="2"/>
        <w:tabs>
          <w:tab w:val="left" w:pos="284"/>
        </w:tabs>
        <w:ind w:firstLine="426"/>
      </w:pPr>
      <w:bookmarkStart w:id="69" w:name="_Toc73364914"/>
      <w:bookmarkStart w:id="70" w:name="_Toc73365085"/>
      <w:bookmarkStart w:id="71" w:name="_Toc73366767"/>
      <w:bookmarkStart w:id="72" w:name="_Toc73469221"/>
      <w:r w:rsidRPr="00E27E7C">
        <w:lastRenderedPageBreak/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69"/>
      <w:bookmarkEnd w:id="70"/>
      <w:bookmarkEnd w:id="71"/>
      <w:bookmarkEnd w:id="72"/>
      <w:r w:rsidR="00BE480D" w:rsidRPr="00DD2C3A">
        <w:t xml:space="preserve"> </w:t>
      </w:r>
    </w:p>
    <w:p w14:paraId="32AACBD8" w14:textId="5E63B8DB" w:rsidR="00BF3AD9" w:rsidRPr="007C1F95" w:rsidRDefault="00BF3AD9" w:rsidP="009843B1">
      <w:pPr>
        <w:tabs>
          <w:tab w:val="left" w:pos="284"/>
        </w:tabs>
        <w:ind w:firstLine="426"/>
        <w:rPr>
          <w:szCs w:val="28"/>
        </w:rPr>
      </w:pPr>
      <w:r w:rsidRPr="00E014E0">
        <w:rPr>
          <w:szCs w:val="28"/>
        </w:rPr>
        <w:t xml:space="preserve">Таблица </w:t>
      </w:r>
      <w:r w:rsidR="001B7C6A">
        <w:rPr>
          <w:szCs w:val="28"/>
        </w:rPr>
        <w:t>3</w:t>
      </w:r>
      <w:r w:rsidR="00C96F89">
        <w:rPr>
          <w:szCs w:val="28"/>
        </w:rPr>
        <w:t xml:space="preserve"> </w:t>
      </w:r>
      <w:r>
        <w:rPr>
          <w:szCs w:val="28"/>
        </w:rPr>
        <w:t xml:space="preserve">– </w:t>
      </w:r>
      <w:r w:rsidR="007C1F95">
        <w:rPr>
          <w:szCs w:val="28"/>
        </w:rPr>
        <w:t>Класс</w:t>
      </w:r>
      <w:r>
        <w:rPr>
          <w:szCs w:val="28"/>
        </w:rPr>
        <w:t>, составляющ</w:t>
      </w:r>
      <w:r w:rsidR="007C1F95">
        <w:rPr>
          <w:szCs w:val="28"/>
        </w:rPr>
        <w:t>ий</w:t>
      </w:r>
      <w:r>
        <w:rPr>
          <w:szCs w:val="28"/>
        </w:rPr>
        <w:t xml:space="preserve"> модуль </w:t>
      </w:r>
      <w:proofErr w:type="spellStart"/>
      <w:r w:rsidR="007C1F95">
        <w:rPr>
          <w:szCs w:val="28"/>
        </w:rPr>
        <w:t>ImageWorkClass</w:t>
      </w:r>
      <w:r w:rsidRPr="00E014E0">
        <w:rPr>
          <w:szCs w:val="28"/>
        </w:rPr>
        <w:t>.</w:t>
      </w:r>
      <w:r w:rsidR="007C1F95"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66184A">
        <w:tc>
          <w:tcPr>
            <w:tcW w:w="1564" w:type="dxa"/>
            <w:tcBorders>
              <w:bottom w:val="single" w:sz="4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66184A">
        <w:tc>
          <w:tcPr>
            <w:tcW w:w="1564" w:type="dxa"/>
            <w:vMerge w:val="restart"/>
            <w:tcBorders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66184A">
        <w:tc>
          <w:tcPr>
            <w:tcW w:w="1555" w:type="dxa"/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66184A">
        <w:tc>
          <w:tcPr>
            <w:tcW w:w="1555" w:type="dxa"/>
            <w:vMerge w:val="restart"/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3D26CDF3" w:rsidR="00BE480D" w:rsidRDefault="00E27E7C" w:rsidP="009843B1">
      <w:pPr>
        <w:pStyle w:val="2"/>
        <w:tabs>
          <w:tab w:val="left" w:pos="284"/>
        </w:tabs>
        <w:ind w:firstLine="426"/>
      </w:pPr>
      <w:bookmarkStart w:id="73" w:name="_Toc73364915"/>
      <w:bookmarkStart w:id="74" w:name="_Toc73365086"/>
      <w:bookmarkStart w:id="75" w:name="_Toc73366768"/>
      <w:bookmarkStart w:id="76" w:name="_Toc73469222"/>
      <w:r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73"/>
      <w:bookmarkEnd w:id="74"/>
      <w:bookmarkEnd w:id="75"/>
      <w:bookmarkEnd w:id="76"/>
    </w:p>
    <w:p w14:paraId="79CE14C8" w14:textId="77777777" w:rsidR="00E90580" w:rsidRDefault="00E90580" w:rsidP="009843B1">
      <w:pPr>
        <w:tabs>
          <w:tab w:val="left" w:pos="284"/>
        </w:tabs>
        <w:ind w:firstLine="426"/>
      </w:pPr>
      <w:r>
        <w:t>В ходе тестирования было проверено</w:t>
      </w:r>
      <w:r w:rsidRPr="00E90580">
        <w:t>:</w:t>
      </w:r>
    </w:p>
    <w:p w14:paraId="720030F1" w14:textId="77777777" w:rsidR="00E90580" w:rsidRP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  <w:rPr>
          <w:lang w:val="en-US"/>
        </w:rPr>
      </w:pPr>
      <w:r>
        <w:t>Приложение успешно загружает изображения</w:t>
      </w:r>
    </w:p>
    <w:p w14:paraId="0255388B" w14:textId="0801BDD3" w:rsidR="00E90580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0F01" w:rsidRPr="00A30F01">
        <w:rPr>
          <w:lang w:val="en-US"/>
        </w:rPr>
        <w:br/>
      </w:r>
      <w:r w:rsidR="00A30F01">
        <w:t>Рисунок</w:t>
      </w:r>
      <w:r w:rsidR="002261C1" w:rsidRPr="002261C1">
        <w:rPr>
          <w:lang w:val="en-US"/>
        </w:rPr>
        <w:t xml:space="preserve"> 1</w:t>
      </w:r>
      <w:r w:rsidR="008F784E">
        <w:t>3</w:t>
      </w:r>
      <w:r w:rsidR="002261C1">
        <w:rPr>
          <w:lang w:val="en-US"/>
        </w:rPr>
        <w:t xml:space="preserve"> </w:t>
      </w:r>
      <w:r w:rsidR="00A30F01" w:rsidRPr="00A30F01">
        <w:rPr>
          <w:lang w:val="en-US"/>
        </w:rPr>
        <w:t xml:space="preserve">– </w:t>
      </w:r>
      <w:r w:rsidR="002261C1">
        <w:t>Загрузка изображений</w:t>
      </w:r>
    </w:p>
    <w:p w14:paraId="15FEDADD" w14:textId="1D915F57" w:rsidR="004340F2" w:rsidRDefault="004340F2" w:rsidP="009843B1">
      <w:pPr>
        <w:tabs>
          <w:tab w:val="left" w:pos="284"/>
        </w:tabs>
        <w:ind w:firstLine="426"/>
        <w:jc w:val="center"/>
      </w:pPr>
    </w:p>
    <w:p w14:paraId="6D0347DF" w14:textId="7FD7831E" w:rsidR="004340F2" w:rsidRDefault="004340F2" w:rsidP="009843B1">
      <w:pPr>
        <w:tabs>
          <w:tab w:val="left" w:pos="284"/>
        </w:tabs>
        <w:ind w:firstLine="426"/>
        <w:jc w:val="center"/>
      </w:pPr>
    </w:p>
    <w:p w14:paraId="09CE191B" w14:textId="2BED1D7D" w:rsidR="004340F2" w:rsidRDefault="004340F2" w:rsidP="009843B1">
      <w:pPr>
        <w:tabs>
          <w:tab w:val="left" w:pos="284"/>
        </w:tabs>
        <w:ind w:firstLine="426"/>
        <w:jc w:val="center"/>
      </w:pPr>
    </w:p>
    <w:p w14:paraId="4290FD22" w14:textId="5EDC719B" w:rsidR="004340F2" w:rsidRDefault="004340F2" w:rsidP="009843B1">
      <w:pPr>
        <w:tabs>
          <w:tab w:val="left" w:pos="284"/>
        </w:tabs>
        <w:ind w:firstLine="426"/>
        <w:jc w:val="center"/>
      </w:pPr>
    </w:p>
    <w:p w14:paraId="49FF383A" w14:textId="03C20C5F" w:rsidR="004340F2" w:rsidRDefault="004340F2" w:rsidP="009843B1">
      <w:pPr>
        <w:tabs>
          <w:tab w:val="left" w:pos="284"/>
        </w:tabs>
        <w:ind w:firstLine="426"/>
        <w:jc w:val="center"/>
      </w:pPr>
    </w:p>
    <w:p w14:paraId="466154AE" w14:textId="2A896B60" w:rsidR="004340F2" w:rsidRDefault="004340F2" w:rsidP="009843B1">
      <w:pPr>
        <w:tabs>
          <w:tab w:val="left" w:pos="284"/>
        </w:tabs>
        <w:ind w:firstLine="426"/>
        <w:jc w:val="center"/>
      </w:pPr>
    </w:p>
    <w:p w14:paraId="74E91604" w14:textId="1F23C4F1" w:rsidR="004340F2" w:rsidRDefault="004340F2" w:rsidP="009843B1">
      <w:pPr>
        <w:tabs>
          <w:tab w:val="left" w:pos="284"/>
        </w:tabs>
        <w:ind w:firstLine="426"/>
        <w:jc w:val="center"/>
      </w:pPr>
    </w:p>
    <w:p w14:paraId="3A47101E" w14:textId="05AD6EA4" w:rsidR="004340F2" w:rsidRDefault="004340F2" w:rsidP="009843B1">
      <w:pPr>
        <w:tabs>
          <w:tab w:val="left" w:pos="284"/>
        </w:tabs>
        <w:ind w:firstLine="426"/>
        <w:jc w:val="center"/>
      </w:pPr>
    </w:p>
    <w:p w14:paraId="697A4CC9" w14:textId="39C3A552" w:rsidR="004340F2" w:rsidRDefault="004340F2" w:rsidP="009843B1">
      <w:pPr>
        <w:tabs>
          <w:tab w:val="left" w:pos="284"/>
        </w:tabs>
        <w:ind w:firstLine="426"/>
        <w:jc w:val="center"/>
      </w:pPr>
    </w:p>
    <w:p w14:paraId="21A9FF0D" w14:textId="625A0500" w:rsidR="004340F2" w:rsidRDefault="004340F2" w:rsidP="009843B1">
      <w:pPr>
        <w:tabs>
          <w:tab w:val="left" w:pos="284"/>
        </w:tabs>
        <w:ind w:firstLine="426"/>
        <w:jc w:val="center"/>
      </w:pPr>
    </w:p>
    <w:p w14:paraId="327EAF7C" w14:textId="5FFC3652" w:rsidR="004340F2" w:rsidRDefault="004340F2" w:rsidP="009843B1">
      <w:pPr>
        <w:tabs>
          <w:tab w:val="left" w:pos="284"/>
        </w:tabs>
        <w:ind w:firstLine="426"/>
        <w:jc w:val="center"/>
      </w:pPr>
    </w:p>
    <w:p w14:paraId="69BCD0B0" w14:textId="3405FB40" w:rsidR="004340F2" w:rsidRDefault="004340F2" w:rsidP="009843B1">
      <w:pPr>
        <w:tabs>
          <w:tab w:val="left" w:pos="284"/>
        </w:tabs>
        <w:ind w:firstLine="426"/>
        <w:jc w:val="center"/>
      </w:pPr>
    </w:p>
    <w:p w14:paraId="633FF626" w14:textId="5D6EBB05" w:rsidR="004340F2" w:rsidRPr="00A30F01" w:rsidRDefault="004340F2" w:rsidP="009843B1">
      <w:pPr>
        <w:tabs>
          <w:tab w:val="left" w:pos="284"/>
        </w:tabs>
        <w:ind w:firstLine="426"/>
        <w:jc w:val="center"/>
        <w:rPr>
          <w:lang w:val="en-US"/>
        </w:rPr>
      </w:pPr>
    </w:p>
    <w:p w14:paraId="1A66EB97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При некорректном пути выводится сообщение о ошибке</w:t>
      </w:r>
    </w:p>
    <w:p w14:paraId="7968B115" w14:textId="241E2893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4</w:t>
      </w:r>
      <w:r w:rsidR="002261C1" w:rsidRPr="002261C1">
        <w:t xml:space="preserve"> – </w:t>
      </w:r>
      <w:r w:rsidR="002261C1"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t xml:space="preserve">Водяной знак успешно накладывается на изображение </w:t>
      </w:r>
    </w:p>
    <w:p w14:paraId="3DB12BF0" w14:textId="191E5B10" w:rsidR="002261C1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5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19F53CFE" w14:textId="37061142" w:rsidR="00E90580" w:rsidRDefault="00E90580" w:rsidP="009843B1">
      <w:pPr>
        <w:pStyle w:val="aa"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0F2">
        <w:br/>
        <w:t>Рисунок 1</w:t>
      </w:r>
      <w:r w:rsidR="008F784E">
        <w:t>6</w:t>
      </w:r>
      <w:r w:rsidR="002261C1" w:rsidRPr="002261C1">
        <w:t xml:space="preserve"> – </w:t>
      </w:r>
      <w:r w:rsidR="002261C1"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7031A2DA" w14:textId="2FC1A61E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>
        <w:br/>
        <w:t>Рисунок 1</w:t>
      </w:r>
      <w:r w:rsidR="008F784E">
        <w:t>7</w:t>
      </w:r>
      <w:r w:rsidR="004340F2">
        <w:t xml:space="preserve"> </w:t>
      </w:r>
      <w:r w:rsidR="002261C1" w:rsidRPr="002261C1">
        <w:t xml:space="preserve">– </w:t>
      </w:r>
      <w:r w:rsidR="002261C1"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0D1EF2AC" w14:textId="12B2F0C0" w:rsidR="004340F2" w:rsidRDefault="004340F2" w:rsidP="009843B1">
      <w:pPr>
        <w:tabs>
          <w:tab w:val="left" w:pos="284"/>
        </w:tabs>
        <w:ind w:firstLine="426"/>
      </w:pPr>
    </w:p>
    <w:p w14:paraId="75CAB942" w14:textId="77777777" w:rsidR="004340F2" w:rsidRDefault="004340F2" w:rsidP="009843B1">
      <w:pPr>
        <w:tabs>
          <w:tab w:val="left" w:pos="284"/>
        </w:tabs>
        <w:ind w:firstLine="426"/>
      </w:pPr>
    </w:p>
    <w:p w14:paraId="0A1DDB70" w14:textId="77777777" w:rsidR="00E90580" w:rsidRDefault="00E90580" w:rsidP="009843B1">
      <w:pPr>
        <w:pStyle w:val="aa"/>
        <w:numPr>
          <w:ilvl w:val="0"/>
          <w:numId w:val="3"/>
        </w:numPr>
        <w:tabs>
          <w:tab w:val="left" w:pos="284"/>
        </w:tabs>
        <w:ind w:left="0" w:firstLine="426"/>
      </w:pPr>
      <w:r>
        <w:lastRenderedPageBreak/>
        <w:t>Итоговое изображение успешно сохраняется</w:t>
      </w:r>
    </w:p>
    <w:p w14:paraId="3677FF1A" w14:textId="50CC989D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1</w:t>
      </w:r>
      <w:r w:rsidR="008F784E">
        <w:t>8</w:t>
      </w:r>
      <w:r w:rsidR="002261C1" w:rsidRPr="002261C1">
        <w:t xml:space="preserve"> – </w:t>
      </w:r>
      <w:r w:rsidR="002261C1"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0660BA75" w14:textId="7F97C1AB" w:rsidR="006B5E04" w:rsidRPr="002261C1" w:rsidRDefault="006B5E04" w:rsidP="009843B1">
      <w:pPr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8F784E">
        <w:t>19</w:t>
      </w:r>
      <w:r w:rsidR="002261C1" w:rsidRPr="002261C1">
        <w:t xml:space="preserve"> – </w:t>
      </w:r>
      <w:r w:rsidR="002261C1"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137F2F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77777777" w:rsidR="004340F2" w:rsidRDefault="004340F2" w:rsidP="009843B1">
      <w:pPr>
        <w:tabs>
          <w:tab w:val="left" w:pos="284"/>
        </w:tabs>
        <w:ind w:firstLine="426"/>
      </w:pPr>
    </w:p>
    <w:p w14:paraId="6363667A" w14:textId="5C27CA92" w:rsidR="002C16DF" w:rsidRPr="006B5E04" w:rsidRDefault="006B5E04" w:rsidP="00C96F89">
      <w:pPr>
        <w:pStyle w:val="aa"/>
        <w:numPr>
          <w:ilvl w:val="0"/>
          <w:numId w:val="3"/>
        </w:numPr>
        <w:tabs>
          <w:tab w:val="left" w:pos="284"/>
        </w:tabs>
      </w:pPr>
      <w:r>
        <w:lastRenderedPageBreak/>
        <w:t>При некорректном пути или названии файла выводится сообщение о ошибке</w:t>
      </w:r>
    </w:p>
    <w:p w14:paraId="775F4D3A" w14:textId="72CC18DB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 xml:space="preserve">Рисунок </w:t>
      </w:r>
      <w:r w:rsidR="004340F2">
        <w:t>2</w:t>
      </w:r>
      <w:r w:rsidR="008F784E">
        <w:t xml:space="preserve">0 </w:t>
      </w:r>
      <w:r w:rsidR="002261C1" w:rsidRPr="002261C1">
        <w:t xml:space="preserve">– </w:t>
      </w:r>
      <w:r w:rsidR="002261C1">
        <w:t>Сообщение о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46F1FCB" w14:textId="7C989484" w:rsidR="002C16DF" w:rsidRPr="002261C1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2261C1">
        <w:t>Рисунок 2</w:t>
      </w:r>
      <w:r w:rsidR="008F784E">
        <w:t>1</w:t>
      </w:r>
      <w:r w:rsidR="002261C1" w:rsidRPr="002261C1">
        <w:t xml:space="preserve"> – </w:t>
      </w:r>
      <w:r w:rsidR="002261C1">
        <w:t>Сообщение о существовании файла с данным названием</w:t>
      </w:r>
    </w:p>
    <w:p w14:paraId="262382D1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3B5E5E1F" w14:textId="13C0B8B8" w:rsidR="002C16DF" w:rsidRDefault="002C16DF" w:rsidP="009843B1">
      <w:pPr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261C1" w:rsidRPr="002261C1">
        <w:br/>
      </w:r>
      <w:r w:rsidR="008F784E">
        <w:t>Рисунок 22</w:t>
      </w:r>
      <w:r w:rsidR="002261C1" w:rsidRPr="002261C1">
        <w:t xml:space="preserve"> – </w:t>
      </w:r>
      <w:r w:rsidR="002261C1">
        <w:t xml:space="preserve">Сообщение при попытке перезаписать изображение, использующееся в программе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41E58F1E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1B1CC329" w:rsidR="002A58A7" w:rsidRPr="002A58A7" w:rsidRDefault="002A58A7" w:rsidP="002A58A7">
      <w:pPr>
        <w:pStyle w:val="1"/>
        <w:jc w:val="center"/>
      </w:pPr>
      <w:bookmarkStart w:id="77" w:name="_Toc73364916"/>
      <w:bookmarkStart w:id="78" w:name="_Toc73365087"/>
      <w:bookmarkStart w:id="79" w:name="_Toc73366769"/>
      <w:bookmarkStart w:id="80" w:name="_Toc73469223"/>
      <w:r w:rsidRPr="002A58A7">
        <w:lastRenderedPageBreak/>
        <w:t>ХАРАКТЕРИСТИКА ПРОГРАММНОГО И АППАРАТНОГО ОБЕСПЕЧЕНИЯ</w:t>
      </w:r>
      <w:bookmarkEnd w:id="77"/>
      <w:bookmarkEnd w:id="78"/>
      <w:bookmarkEnd w:id="79"/>
      <w:bookmarkEnd w:id="80"/>
    </w:p>
    <w:p w14:paraId="0DF539A1" w14:textId="3459094E" w:rsidR="002A58A7" w:rsidRDefault="002A58A7" w:rsidP="002A58A7">
      <w:pPr>
        <w:tabs>
          <w:tab w:val="left" w:pos="284"/>
        </w:tabs>
        <w:ind w:firstLine="426"/>
      </w:pPr>
      <w:r w:rsidRPr="002E234D">
        <w:t xml:space="preserve">На рисунке </w:t>
      </w:r>
      <w:r w:rsidR="008F784E">
        <w:t>23</w:t>
      </w:r>
      <w:r w:rsidRPr="002E234D">
        <w:t xml:space="preserve"> представлена стру</w:t>
      </w:r>
      <w:r>
        <w:t>ктура программного обеспечения.</w:t>
      </w:r>
      <w:r w:rsidRPr="002E234D">
        <w:t xml:space="preserve"> </w:t>
      </w:r>
      <w:r>
        <w:t>Приложение</w:t>
      </w:r>
      <w:r w:rsidRPr="002E234D">
        <w:t xml:space="preserve"> разработан</w:t>
      </w:r>
      <w:r>
        <w:t>о</w:t>
      </w:r>
      <w:r w:rsidRPr="002E234D">
        <w:t xml:space="preserve"> под управлением операционной системы </w:t>
      </w:r>
      <w:r w:rsidRPr="002E234D">
        <w:rPr>
          <w:lang w:val="en-US"/>
        </w:rPr>
        <w:t>Windows</w:t>
      </w:r>
      <w:r>
        <w:t xml:space="preserve"> 10 на платформе </w:t>
      </w:r>
      <w:r>
        <w:rPr>
          <w:lang w:val="en-US"/>
        </w:rPr>
        <w:t>Windows</w:t>
      </w:r>
      <w:r w:rsidRPr="00FE6982">
        <w:t xml:space="preserve"> </w:t>
      </w:r>
      <w:r>
        <w:rPr>
          <w:lang w:val="en-US"/>
        </w:rPr>
        <w:t>Forms</w:t>
      </w:r>
      <w:r w:rsidRPr="00FE6982">
        <w:t xml:space="preserve"> </w:t>
      </w:r>
      <w:r>
        <w:t xml:space="preserve">в </w:t>
      </w:r>
      <w:r w:rsidRPr="00FE6982">
        <w:t>.</w:t>
      </w:r>
      <w:r>
        <w:rPr>
          <w:lang w:val="en-US"/>
        </w:rPr>
        <w:t>NET</w:t>
      </w:r>
      <w:r w:rsidRPr="00FE6982">
        <w:t xml:space="preserve"> 5</w:t>
      </w:r>
      <w:hyperlink w:anchor="_Список_использованной_литературы" w:history="1"/>
      <w:r w:rsidRPr="002E234D">
        <w:t>. Средой разработки</w:t>
      </w:r>
      <w:r w:rsidRPr="00C345C1">
        <w:t xml:space="preserve"> </w:t>
      </w:r>
      <w:r w:rsidRPr="002E234D">
        <w:t xml:space="preserve">является </w:t>
      </w:r>
      <w:r w:rsidRPr="002E234D">
        <w:rPr>
          <w:lang w:val="en-US"/>
        </w:rPr>
        <w:t>Microsoft</w:t>
      </w:r>
      <w:r w:rsidRPr="002E234D">
        <w:t xml:space="preserve"> </w:t>
      </w:r>
      <w:r w:rsidRPr="002E234D">
        <w:rPr>
          <w:lang w:val="en-US"/>
        </w:rPr>
        <w:t>Visual</w:t>
      </w:r>
      <w:r w:rsidRPr="002E234D">
        <w:t xml:space="preserve"> </w:t>
      </w:r>
      <w:r w:rsidRPr="002E234D">
        <w:rPr>
          <w:lang w:val="en-US"/>
        </w:rPr>
        <w:t>Studio</w:t>
      </w:r>
      <w:r>
        <w:t xml:space="preserve"> 2017</w:t>
      </w:r>
      <w:r w:rsidRPr="004E4215">
        <w:t xml:space="preserve"> </w:t>
      </w:r>
      <w:hyperlink w:anchor="_Список_использованной_литературы" w:history="1">
        <w:r w:rsidRPr="002A58A7">
          <w:rPr>
            <w:rStyle w:val="a9"/>
            <w:color w:val="auto"/>
            <w:u w:val="none"/>
          </w:rPr>
          <w:t>[12 - 13]</w:t>
        </w:r>
      </w:hyperlink>
      <w:r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3B07C01" w14:textId="77777777" w:rsidR="002A58A7" w:rsidRDefault="002A58A7" w:rsidP="002A58A7">
      <w:pPr>
        <w:spacing w:line="360" w:lineRule="auto"/>
        <w:ind w:firstLine="708"/>
        <w:jc w:val="center"/>
        <w:rPr>
          <w:noProof/>
          <w:szCs w:val="28"/>
          <w:lang w:val="en-US" w:eastAsia="ru-RU"/>
        </w:rPr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680535E" w:rsidR="002A58A7" w:rsidRPr="001B7C6A" w:rsidRDefault="002A58A7" w:rsidP="002A58A7">
      <w:pPr>
        <w:spacing w:line="360" w:lineRule="auto"/>
        <w:jc w:val="center"/>
        <w:rPr>
          <w:szCs w:val="28"/>
        </w:rPr>
      </w:pPr>
      <w:r w:rsidRPr="002E234D">
        <w:rPr>
          <w:szCs w:val="28"/>
        </w:rPr>
        <w:t xml:space="preserve">Рисунок </w:t>
      </w:r>
      <w:r w:rsidR="008F784E">
        <w:rPr>
          <w:szCs w:val="28"/>
        </w:rPr>
        <w:t>23</w:t>
      </w:r>
      <w:r w:rsidRPr="001B7C6A">
        <w:rPr>
          <w:szCs w:val="28"/>
        </w:rP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77777777" w:rsidR="002A58A7" w:rsidRDefault="002A58A7" w:rsidP="002A58A7"/>
    <w:p w14:paraId="60A3AD58" w14:textId="77777777" w:rsidR="002A58A7" w:rsidRDefault="002A58A7" w:rsidP="002A58A7">
      <w:pPr>
        <w:ind w:firstLine="426"/>
      </w:pPr>
      <w:r>
        <w:t xml:space="preserve">В таблице </w:t>
      </w:r>
      <w:r w:rsidRPr="002E234D">
        <w:t>1 приведена характеристика проблемно-ориентированного программного обеспечения.</w:t>
      </w:r>
    </w:p>
    <w:p w14:paraId="023DF685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3EE04913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3D602622" w14:textId="77777777" w:rsidR="002A58A7" w:rsidRPr="001B7C6A" w:rsidRDefault="002A58A7" w:rsidP="002A58A7">
      <w:pPr>
        <w:spacing w:line="360" w:lineRule="auto"/>
        <w:ind w:firstLine="708"/>
        <w:rPr>
          <w:szCs w:val="28"/>
        </w:rPr>
      </w:pPr>
    </w:p>
    <w:p w14:paraId="1E26EEDC" w14:textId="70BA1B15" w:rsidR="002A58A7" w:rsidRPr="00E26D28" w:rsidRDefault="002A58A7" w:rsidP="002A58A7">
      <w:pPr>
        <w:suppressAutoHyphens/>
        <w:spacing w:line="360" w:lineRule="auto"/>
        <w:rPr>
          <w:szCs w:val="28"/>
        </w:rPr>
      </w:pPr>
      <w:r>
        <w:rPr>
          <w:szCs w:val="28"/>
        </w:rPr>
        <w:lastRenderedPageBreak/>
        <w:t>Таблица</w:t>
      </w:r>
      <w:r w:rsidR="00C96F89">
        <w:rPr>
          <w:szCs w:val="28"/>
        </w:rPr>
        <w:t xml:space="preserve"> 4</w:t>
      </w:r>
      <w:r w:rsidRPr="002E234D">
        <w:rPr>
          <w:szCs w:val="28"/>
        </w:rPr>
        <w:t xml:space="preserve"> 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81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81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187A42C1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77777777" w:rsidR="002A58A7" w:rsidRPr="0027725D" w:rsidRDefault="002A58A7" w:rsidP="002A58A7">
      <w:pPr>
        <w:ind w:firstLine="426"/>
      </w:pPr>
      <w:r w:rsidRPr="002E234D">
        <w:t>Требования к ЭВМ, необходимой для нормального функционирования дистанционной системы представлены в таблице 2.</w:t>
      </w:r>
    </w:p>
    <w:p w14:paraId="6F79B08D" w14:textId="77777777" w:rsidR="002A58A7" w:rsidRDefault="002A58A7" w:rsidP="002A58A7">
      <w:pPr>
        <w:spacing w:line="360" w:lineRule="auto"/>
        <w:ind w:firstLine="708"/>
        <w:rPr>
          <w:szCs w:val="28"/>
        </w:rPr>
      </w:pPr>
    </w:p>
    <w:p w14:paraId="2A770896" w14:textId="5EEA6B57" w:rsidR="002A58A7" w:rsidRPr="00E26D28" w:rsidRDefault="002A58A7" w:rsidP="002A58A7">
      <w:pPr>
        <w:spacing w:line="360" w:lineRule="auto"/>
        <w:rPr>
          <w:szCs w:val="28"/>
        </w:rPr>
      </w:pPr>
      <w:r>
        <w:rPr>
          <w:szCs w:val="28"/>
        </w:rPr>
        <w:t xml:space="preserve">Таблица </w:t>
      </w:r>
      <w:r w:rsidR="00C96F89">
        <w:rPr>
          <w:szCs w:val="28"/>
        </w:rPr>
        <w:t>5</w:t>
      </w:r>
      <w:r w:rsidRPr="002E234D">
        <w:rPr>
          <w:szCs w:val="28"/>
        </w:rPr>
        <w:t xml:space="preserve"> 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50188271" w14:textId="77777777" w:rsidTr="002A58A7">
        <w:tc>
          <w:tcPr>
            <w:tcW w:w="2802" w:type="pct"/>
          </w:tcPr>
          <w:p w14:paraId="5B81C3ED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2198" w:type="pct"/>
          </w:tcPr>
          <w:p w14:paraId="1C464D84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етевой адаптер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4760F081" w14:textId="77777777" w:rsidR="002A58A7" w:rsidRDefault="002A58A7" w:rsidP="002A58A7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6CF76658" w14:textId="77777777" w:rsidR="002A58A7" w:rsidRPr="00993538" w:rsidRDefault="002A58A7" w:rsidP="002A58A7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1EB04C0A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68D3F141" w14:textId="6C0A9535" w:rsidR="00F26B16" w:rsidRPr="00E27E7C" w:rsidRDefault="00E27E7C" w:rsidP="00E27E7C">
      <w:pPr>
        <w:pStyle w:val="1"/>
        <w:tabs>
          <w:tab w:val="left" w:pos="284"/>
        </w:tabs>
        <w:jc w:val="center"/>
      </w:pPr>
      <w:bookmarkStart w:id="82" w:name="_Toc73364917"/>
      <w:bookmarkStart w:id="83" w:name="_Toc73365088"/>
      <w:bookmarkStart w:id="84" w:name="_Toc73366770"/>
      <w:bookmarkStart w:id="85" w:name="_Toc73469224"/>
      <w:r>
        <w:lastRenderedPageBreak/>
        <w:t>ВЫВОДЫ ПО РАБОТЕ</w:t>
      </w:r>
      <w:bookmarkEnd w:id="82"/>
      <w:bookmarkEnd w:id="83"/>
      <w:bookmarkEnd w:id="84"/>
      <w:bookmarkEnd w:id="85"/>
    </w:p>
    <w:p w14:paraId="36B873C1" w14:textId="4DECFEFA" w:rsidR="004340F2" w:rsidRDefault="004340F2" w:rsidP="009843B1">
      <w:pPr>
        <w:tabs>
          <w:tab w:val="left" w:pos="284"/>
        </w:tabs>
      </w:pPr>
      <w:r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6CCE2B52" w:rsidR="004340F2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с</w:t>
      </w:r>
      <w:r w:rsidR="008B2373">
        <w:t>оздан класс для интегрировани</w:t>
      </w:r>
      <w:r w:rsidR="00F627DF">
        <w:t>я водяного знака в изображение,</w:t>
      </w:r>
    </w:p>
    <w:p w14:paraId="441A4C29" w14:textId="6892DB29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3471956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5029E94B" w14:textId="7299BD9D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72E7BBEF" w14:textId="614A49D7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6859F690" w:rsidR="00F161E3" w:rsidRPr="00F161E3" w:rsidRDefault="00F161E3" w:rsidP="00A32BE3">
      <w:pPr>
        <w:spacing w:after="160" w:line="259" w:lineRule="auto"/>
        <w:ind w:firstLine="426"/>
        <w:jc w:val="left"/>
      </w:pPr>
      <w:r>
        <w:t>В перспективе в данное приложение можно будет добавить возможности</w:t>
      </w:r>
      <w:r w:rsidRPr="00F161E3">
        <w:t>:</w:t>
      </w:r>
    </w:p>
    <w:p w14:paraId="4C40A9C7" w14:textId="4BBEBE76" w:rsidR="00F627DF" w:rsidRPr="00F627DF" w:rsidRDefault="00F627DF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>добавление текста</w:t>
      </w:r>
      <w:r>
        <w:rPr>
          <w:lang w:val="en-GB"/>
        </w:rPr>
        <w:t>,</w:t>
      </w:r>
    </w:p>
    <w:p w14:paraId="25A608AF" w14:textId="667CFEC7" w:rsidR="00F627DF" w:rsidRPr="00F627DF" w:rsidRDefault="00F627DF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>поворот водяного знака</w:t>
      </w:r>
      <w:r>
        <w:rPr>
          <w:lang w:val="en-GB"/>
        </w:rPr>
        <w:t>,</w:t>
      </w:r>
    </w:p>
    <w:p w14:paraId="64471725" w14:textId="3F04A0A4" w:rsidR="00F627DF" w:rsidRDefault="00F627DF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>накладывание эффектов,</w:t>
      </w:r>
    </w:p>
    <w:p w14:paraId="2F938481" w14:textId="6F9D9BD1" w:rsidR="00F627DF" w:rsidRDefault="00A32BE3" w:rsidP="00F627DF">
      <w:pPr>
        <w:pStyle w:val="aa"/>
        <w:numPr>
          <w:ilvl w:val="0"/>
          <w:numId w:val="18"/>
        </w:numPr>
        <w:spacing w:after="160" w:line="259" w:lineRule="auto"/>
        <w:jc w:val="left"/>
      </w:pPr>
      <w:r>
        <w:t xml:space="preserve">рисовать на основном </w:t>
      </w:r>
      <w:proofErr w:type="spellStart"/>
      <w:r>
        <w:t>изобрадении</w:t>
      </w:r>
      <w:proofErr w:type="spellEnd"/>
      <w:r>
        <w:t>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86" w:name="_Список_использованной_литературы"/>
      <w:bookmarkStart w:id="87" w:name="_Toc72055309"/>
      <w:bookmarkStart w:id="88" w:name="_Toc73364918"/>
      <w:bookmarkStart w:id="89" w:name="_Toc73365089"/>
      <w:bookmarkStart w:id="90" w:name="_Toc73366771"/>
      <w:bookmarkStart w:id="91" w:name="_Toc73469225"/>
      <w:bookmarkEnd w:id="86"/>
      <w:r>
        <w:lastRenderedPageBreak/>
        <w:t>СПИСОК</w:t>
      </w:r>
      <w:r w:rsidR="008B2373" w:rsidRPr="0036783F">
        <w:t xml:space="preserve"> </w:t>
      </w:r>
      <w:bookmarkEnd w:id="87"/>
      <w:r>
        <w:t>ИСПОЛЬЗОВАННЫХ ИСТОЧНИКОВ</w:t>
      </w:r>
      <w:bookmarkEnd w:id="88"/>
      <w:bookmarkEnd w:id="89"/>
      <w:bookmarkEnd w:id="90"/>
      <w:bookmarkEnd w:id="91"/>
    </w:p>
    <w:p w14:paraId="5D2EB216" w14:textId="7FAB25BB" w:rsidR="004E4215" w:rsidRPr="004E4215" w:rsidRDefault="00993538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36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0E5E518A" w:rsidR="004E4215" w:rsidRDefault="002D2A88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hyperlink r:id="rId37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77777777" w:rsidR="00EB4353" w:rsidRDefault="00AF021D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38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843B1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2A58A7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C96F89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39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77777777" w:rsidR="00702F03" w:rsidRPr="00702F03" w:rsidRDefault="002D2A88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hyperlink r:id="rId40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41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4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0692293A" w14:textId="7933B9C5" w:rsidR="00C96F89" w:rsidRPr="009B7C77" w:rsidRDefault="00C96F89" w:rsidP="00702F03">
      <w:pPr>
        <w:pStyle w:val="aa"/>
        <w:numPr>
          <w:ilvl w:val="0"/>
          <w:numId w:val="9"/>
        </w:numPr>
        <w:tabs>
          <w:tab w:val="left" w:pos="284"/>
        </w:tabs>
        <w:spacing w:after="160" w:line="259" w:lineRule="auto"/>
        <w:ind w:left="0" w:firstLine="426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p w14:paraId="5C89D339" w14:textId="77777777" w:rsidR="00D12558" w:rsidRPr="00047F30" w:rsidRDefault="00D12558" w:rsidP="009843B1">
      <w:pPr>
        <w:tabs>
          <w:tab w:val="left" w:pos="284"/>
        </w:tabs>
        <w:spacing w:after="160" w:line="259" w:lineRule="auto"/>
        <w:rPr>
          <w:szCs w:val="28"/>
        </w:rPr>
      </w:pPr>
    </w:p>
    <w:p w14:paraId="5D427FD0" w14:textId="1AA99849" w:rsidR="00993538" w:rsidRDefault="00993538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3BA7102B" w14:textId="77777777" w:rsidR="005A0539" w:rsidRDefault="005A0539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132406A2" w14:textId="77777777" w:rsidR="005A0539" w:rsidRDefault="005A0539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p w14:paraId="681F337D" w14:textId="77777777" w:rsidR="005A0539" w:rsidRDefault="005A0539" w:rsidP="009843B1">
      <w:pPr>
        <w:pStyle w:val="aa"/>
        <w:tabs>
          <w:tab w:val="left" w:pos="284"/>
        </w:tabs>
        <w:spacing w:after="160" w:line="259" w:lineRule="auto"/>
        <w:ind w:left="0" w:firstLine="426"/>
        <w:rPr>
          <w:color w:val="FF0000"/>
          <w:szCs w:val="28"/>
        </w:rPr>
      </w:pPr>
    </w:p>
    <w:sectPr w:rsidR="005A0539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B997927" w14:textId="77777777" w:rsidR="002D2A88" w:rsidRDefault="002D2A88">
      <w:r>
        <w:separator/>
      </w:r>
    </w:p>
  </w:endnote>
  <w:endnote w:type="continuationSeparator" w:id="0">
    <w:p w14:paraId="609E5F87" w14:textId="77777777" w:rsidR="002D2A88" w:rsidRDefault="002D2A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22FA03AB" w:rsidR="002A58A7" w:rsidRDefault="002A58A7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B82DA1">
      <w:rPr>
        <w:noProof/>
      </w:rPr>
      <w:t>3</w:t>
    </w:r>
    <w:r>
      <w:fldChar w:fldCharType="end"/>
    </w:r>
  </w:p>
  <w:p w14:paraId="73C845CD" w14:textId="77777777" w:rsidR="002A58A7" w:rsidRDefault="002A58A7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2BC7BC" w14:textId="77777777" w:rsidR="002A58A7" w:rsidRPr="00BB65FD" w:rsidRDefault="002A58A7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Санкт-Петербург</w:t>
    </w:r>
  </w:p>
  <w:p w14:paraId="6B9A4213" w14:textId="77777777" w:rsidR="002A58A7" w:rsidRPr="00BB65FD" w:rsidRDefault="002A58A7" w:rsidP="00F457A1">
    <w:pPr>
      <w:spacing w:line="360" w:lineRule="auto"/>
      <w:jc w:val="center"/>
      <w:rPr>
        <w:szCs w:val="28"/>
      </w:rPr>
    </w:pPr>
    <w:r w:rsidRPr="00BB65FD">
      <w:rPr>
        <w:szCs w:val="28"/>
      </w:rPr>
      <w:t>20</w:t>
    </w:r>
    <w:r>
      <w:rPr>
        <w:szCs w:val="28"/>
      </w:rPr>
      <w:t>21</w:t>
    </w:r>
  </w:p>
  <w:p w14:paraId="5CAAA0D9" w14:textId="77777777" w:rsidR="002A58A7" w:rsidRDefault="002A58A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0E9C3D5" w14:textId="77777777" w:rsidR="002D2A88" w:rsidRDefault="002D2A88">
      <w:r>
        <w:separator/>
      </w:r>
    </w:p>
  </w:footnote>
  <w:footnote w:type="continuationSeparator" w:id="0">
    <w:p w14:paraId="5D003515" w14:textId="77777777" w:rsidR="002D2A88" w:rsidRDefault="002D2A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186949"/>
    <w:multiLevelType w:val="hybridMultilevel"/>
    <w:tmpl w:val="CFA479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0"/>
  </w:num>
  <w:num w:numId="4">
    <w:abstractNumId w:val="6"/>
  </w:num>
  <w:num w:numId="5">
    <w:abstractNumId w:val="7"/>
  </w:num>
  <w:num w:numId="6">
    <w:abstractNumId w:val="13"/>
  </w:num>
  <w:num w:numId="7">
    <w:abstractNumId w:val="8"/>
  </w:num>
  <w:num w:numId="8">
    <w:abstractNumId w:val="14"/>
  </w:num>
  <w:num w:numId="9">
    <w:abstractNumId w:val="17"/>
  </w:num>
  <w:num w:numId="10">
    <w:abstractNumId w:val="0"/>
  </w:num>
  <w:num w:numId="11">
    <w:abstractNumId w:val="15"/>
  </w:num>
  <w:num w:numId="12">
    <w:abstractNumId w:val="16"/>
  </w:num>
  <w:num w:numId="13">
    <w:abstractNumId w:val="12"/>
  </w:num>
  <w:num w:numId="14">
    <w:abstractNumId w:val="3"/>
  </w:num>
  <w:num w:numId="15">
    <w:abstractNumId w:val="9"/>
  </w:num>
  <w:num w:numId="16">
    <w:abstractNumId w:val="5"/>
  </w:num>
  <w:num w:numId="17">
    <w:abstractNumId w:val="4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B46DC"/>
    <w:rsid w:val="001B7C6A"/>
    <w:rsid w:val="001D2B1E"/>
    <w:rsid w:val="001F1575"/>
    <w:rsid w:val="0020306A"/>
    <w:rsid w:val="002261C1"/>
    <w:rsid w:val="002309BA"/>
    <w:rsid w:val="002A58A7"/>
    <w:rsid w:val="002C16DF"/>
    <w:rsid w:val="002D2A88"/>
    <w:rsid w:val="002D7513"/>
    <w:rsid w:val="003352D8"/>
    <w:rsid w:val="00335ABF"/>
    <w:rsid w:val="003C1F18"/>
    <w:rsid w:val="003D4571"/>
    <w:rsid w:val="00421640"/>
    <w:rsid w:val="0043239F"/>
    <w:rsid w:val="004340F2"/>
    <w:rsid w:val="00450D3D"/>
    <w:rsid w:val="00463CC6"/>
    <w:rsid w:val="004658F4"/>
    <w:rsid w:val="004669C5"/>
    <w:rsid w:val="004945A1"/>
    <w:rsid w:val="0049632C"/>
    <w:rsid w:val="004B7988"/>
    <w:rsid w:val="004E4215"/>
    <w:rsid w:val="004E5634"/>
    <w:rsid w:val="004F5158"/>
    <w:rsid w:val="005022ED"/>
    <w:rsid w:val="005351C4"/>
    <w:rsid w:val="005A0539"/>
    <w:rsid w:val="005E23AA"/>
    <w:rsid w:val="0066184A"/>
    <w:rsid w:val="00685D9C"/>
    <w:rsid w:val="00695AA0"/>
    <w:rsid w:val="006B5E04"/>
    <w:rsid w:val="006D360B"/>
    <w:rsid w:val="00702F03"/>
    <w:rsid w:val="00754520"/>
    <w:rsid w:val="00765989"/>
    <w:rsid w:val="007C06D2"/>
    <w:rsid w:val="007C1F95"/>
    <w:rsid w:val="007D6598"/>
    <w:rsid w:val="007F3CA5"/>
    <w:rsid w:val="007F6EB9"/>
    <w:rsid w:val="00805230"/>
    <w:rsid w:val="008259AA"/>
    <w:rsid w:val="00840508"/>
    <w:rsid w:val="008B2373"/>
    <w:rsid w:val="008E229C"/>
    <w:rsid w:val="008E6ABA"/>
    <w:rsid w:val="008F784E"/>
    <w:rsid w:val="00962832"/>
    <w:rsid w:val="009843B1"/>
    <w:rsid w:val="00993538"/>
    <w:rsid w:val="00994B1E"/>
    <w:rsid w:val="009B7C77"/>
    <w:rsid w:val="009C15DF"/>
    <w:rsid w:val="00A30F01"/>
    <w:rsid w:val="00A32BE3"/>
    <w:rsid w:val="00A6154B"/>
    <w:rsid w:val="00A80344"/>
    <w:rsid w:val="00AB381C"/>
    <w:rsid w:val="00AF021D"/>
    <w:rsid w:val="00AF03A1"/>
    <w:rsid w:val="00B227F9"/>
    <w:rsid w:val="00B3437B"/>
    <w:rsid w:val="00B454B6"/>
    <w:rsid w:val="00B65CA5"/>
    <w:rsid w:val="00B82DA1"/>
    <w:rsid w:val="00B92A70"/>
    <w:rsid w:val="00B9551E"/>
    <w:rsid w:val="00BC18EF"/>
    <w:rsid w:val="00BC4703"/>
    <w:rsid w:val="00BE480D"/>
    <w:rsid w:val="00BF3AD9"/>
    <w:rsid w:val="00BF7532"/>
    <w:rsid w:val="00C15570"/>
    <w:rsid w:val="00C65B31"/>
    <w:rsid w:val="00C87030"/>
    <w:rsid w:val="00C96F89"/>
    <w:rsid w:val="00CA3CD8"/>
    <w:rsid w:val="00CA3D9E"/>
    <w:rsid w:val="00CF7573"/>
    <w:rsid w:val="00D12558"/>
    <w:rsid w:val="00D72AA4"/>
    <w:rsid w:val="00DB244A"/>
    <w:rsid w:val="00E27E7C"/>
    <w:rsid w:val="00E41456"/>
    <w:rsid w:val="00E90580"/>
    <w:rsid w:val="00EB4353"/>
    <w:rsid w:val="00EB73DA"/>
    <w:rsid w:val="00EC7F0B"/>
    <w:rsid w:val="00ED4C34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B73F3"/>
    <w:rsid w:val="00FE0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36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240"/>
      <w:jc w:val="left"/>
    </w:pPr>
    <w:rPr>
      <w:rFonts w:asciiTheme="minorHAnsi" w:hAnsiTheme="minorHAnsi" w:cstheme="minorHAnsi"/>
      <w:b/>
      <w:bCs/>
      <w:sz w:val="20"/>
      <w:szCs w:val="20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28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https://lumpics.ru/wp-content/uploads/2017/09/Dobavlenie-vodyanogo-znaka-Easy-Image-Modifier.png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hyperlink" Target="https://revall.info/obektno-orientirovannoe-programmirovanie-v-s.html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jpeg"/><Relationship Id="rId29" Type="http://schemas.openxmlformats.org/officeDocument/2006/relationships/image" Target="media/image17.png"/><Relationship Id="rId41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s://lumpics.ru/" TargetMode="External"/><Relationship Id="rId40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16.png"/><Relationship Id="rId36" Type="http://schemas.openxmlformats.org/officeDocument/2006/relationships/hyperlink" Target="https://blog.sociate.ru/brendiruyte-i-zashchishchayte-kontent" TargetMode="External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fontTable" Target="fontTable.xml"/><Relationship Id="rId8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yperlink" Target="https://shwanoff.ru/plus-minus-c-sharp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13DD48-E2F0-49C1-BFCA-198D499B22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9</TotalTime>
  <Pages>1</Pages>
  <Words>4212</Words>
  <Characters>24011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30</cp:revision>
  <dcterms:created xsi:type="dcterms:W3CDTF">2021-05-26T18:08:00Z</dcterms:created>
  <dcterms:modified xsi:type="dcterms:W3CDTF">2021-06-01T16:47:00Z</dcterms:modified>
</cp:coreProperties>
</file>